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EB378C">
      <w:pPr>
        <w:keepNext/>
        <w:tabs>
          <w:tab w:val="left" w:pos="5521"/>
        </w:tabs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>
        <w:rPr>
          <w:rFonts w:ascii="Arial" w:hAnsi="Arial" w:cs="Arial"/>
          <w:b/>
          <w:caps/>
          <w:sz w:val="32"/>
          <w:szCs w:val="32"/>
        </w:rPr>
        <w:t>18.02.2022 Г. № 9</w:t>
      </w:r>
    </w:p>
    <w:p w:rsidR="00E4540C" w:rsidRPr="00087335" w:rsidRDefault="00E4540C" w:rsidP="00EB378C">
      <w:pPr>
        <w:keepNext/>
        <w:tabs>
          <w:tab w:val="left" w:pos="5521"/>
        </w:tabs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Российская Федерация</w:t>
      </w:r>
    </w:p>
    <w:p w:rsidR="00E4540C" w:rsidRPr="00087335" w:rsidRDefault="00E4540C" w:rsidP="00EB378C">
      <w:pPr>
        <w:spacing w:after="0" w:line="240" w:lineRule="auto"/>
        <w:jc w:val="center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Иркутская область</w:t>
      </w:r>
    </w:p>
    <w:p w:rsidR="00E4540C" w:rsidRDefault="0032112E" w:rsidP="00EB378C">
      <w:pPr>
        <w:keepNext/>
        <w:spacing w:after="0" w:line="240" w:lineRule="auto"/>
        <w:jc w:val="center"/>
        <w:outlineLvl w:val="4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 xml:space="preserve">Боханский </w:t>
      </w:r>
      <w:r w:rsidR="00E4540C" w:rsidRPr="00087335">
        <w:rPr>
          <w:rFonts w:ascii="Arial" w:hAnsi="Arial" w:cs="Arial"/>
          <w:b/>
          <w:caps/>
          <w:sz w:val="32"/>
          <w:szCs w:val="32"/>
        </w:rPr>
        <w:t>Муниципальн</w:t>
      </w:r>
      <w:r>
        <w:rPr>
          <w:rFonts w:ascii="Arial" w:hAnsi="Arial" w:cs="Arial"/>
          <w:b/>
          <w:caps/>
          <w:sz w:val="32"/>
          <w:szCs w:val="32"/>
        </w:rPr>
        <w:t>ЫЙ</w:t>
      </w:r>
      <w:r w:rsidR="00E4540C" w:rsidRPr="00087335">
        <w:rPr>
          <w:rFonts w:ascii="Arial" w:hAnsi="Arial" w:cs="Arial"/>
          <w:b/>
          <w:caps/>
          <w:sz w:val="32"/>
          <w:szCs w:val="32"/>
        </w:rPr>
        <w:t xml:space="preserve"> район</w:t>
      </w:r>
    </w:p>
    <w:p w:rsidR="00D95BD8" w:rsidRPr="00087335" w:rsidRDefault="00D95BD8" w:rsidP="00EB378C">
      <w:pPr>
        <w:keepNext/>
        <w:spacing w:after="0" w:line="240" w:lineRule="auto"/>
        <w:jc w:val="center"/>
        <w:outlineLvl w:val="4"/>
        <w:rPr>
          <w:rFonts w:ascii="Arial" w:hAnsi="Arial" w:cs="Arial"/>
          <w:b/>
          <w:caps/>
          <w:sz w:val="32"/>
          <w:szCs w:val="32"/>
        </w:rPr>
      </w:pPr>
      <w:r>
        <w:rPr>
          <w:rFonts w:ascii="Arial" w:hAnsi="Arial" w:cs="Arial"/>
          <w:b/>
          <w:caps/>
          <w:sz w:val="32"/>
          <w:szCs w:val="32"/>
        </w:rPr>
        <w:t>муниципальное образование «укыр»</w:t>
      </w:r>
    </w:p>
    <w:p w:rsidR="0032620E" w:rsidRPr="00087335" w:rsidRDefault="0032620E" w:rsidP="00EB378C">
      <w:pPr>
        <w:keepNext/>
        <w:spacing w:after="0" w:line="240" w:lineRule="auto"/>
        <w:jc w:val="center"/>
        <w:outlineLvl w:val="4"/>
        <w:rPr>
          <w:rFonts w:ascii="Times New Roman" w:hAnsi="Times New Roman"/>
          <w:caps/>
          <w:sz w:val="28"/>
          <w:szCs w:val="20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АДМИНИСТРАЦИЯ</w:t>
      </w:r>
    </w:p>
    <w:p w:rsidR="00294196" w:rsidRPr="00087335" w:rsidRDefault="00234203" w:rsidP="00EB378C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ПОСТАНОВЛЕНИЕ</w:t>
      </w:r>
    </w:p>
    <w:p w:rsidR="009C2136" w:rsidRPr="00087335" w:rsidRDefault="009C2136" w:rsidP="00EB378C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</w:p>
    <w:tbl>
      <w:tblPr>
        <w:tblW w:w="10003" w:type="dxa"/>
        <w:jc w:val="center"/>
        <w:tblLook w:val="0000" w:firstRow="0" w:lastRow="0" w:firstColumn="0" w:lastColumn="0" w:noHBand="0" w:noVBand="0"/>
      </w:tblPr>
      <w:tblGrid>
        <w:gridCol w:w="10003"/>
      </w:tblGrid>
      <w:tr w:rsidR="00087335" w:rsidRPr="00087335" w:rsidTr="00ED1EA3">
        <w:trPr>
          <w:trHeight w:val="1018"/>
          <w:jc w:val="center"/>
        </w:trPr>
        <w:tc>
          <w:tcPr>
            <w:tcW w:w="10003" w:type="dxa"/>
          </w:tcPr>
          <w:p w:rsidR="0091715F" w:rsidRPr="00087335" w:rsidRDefault="0032112E" w:rsidP="00D95BD8">
            <w:pPr>
              <w:pStyle w:val="a5"/>
              <w:jc w:val="center"/>
              <w:rPr>
                <w:rFonts w:ascii="Arial" w:hAnsi="Arial" w:cs="Arial"/>
                <w:b/>
                <w:sz w:val="30"/>
                <w:szCs w:val="30"/>
              </w:rPr>
            </w:pPr>
            <w:r w:rsidRPr="0032112E">
              <w:rPr>
                <w:rFonts w:ascii="Arial" w:hAnsi="Arial" w:cs="Arial"/>
                <w:b/>
                <w:sz w:val="32"/>
                <w:szCs w:val="32"/>
              </w:rPr>
              <w:t xml:space="preserve">ОБ УТВЕРЖДЕНИИ </w:t>
            </w:r>
            <w:r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 xml:space="preserve">РЕЕСТРА УЧРЕЖДЕНИЙ (ЗДАНИЙ, СООРУЖЕНИЙ), ПРЕДНАЗНАЧЕННЫХ И ПРИГОДНЫХ ДЛЯ РАЗВЕРТЫВАНИЯ ПУНКТОВ ВРЕМЕННОГО РАЗМЕЩЕНИЯ НА ТЕРРИТОРИИ МУНИЦИПАЛЬНОГО </w:t>
            </w:r>
            <w:r w:rsidR="00D95BD8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ОБРАЗОВАНИЯ «УКЫР»</w:t>
            </w:r>
            <w:r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 xml:space="preserve"> </w:t>
            </w:r>
          </w:p>
        </w:tc>
      </w:tr>
    </w:tbl>
    <w:p w:rsidR="004E3CBB" w:rsidRPr="00087335" w:rsidRDefault="004E3CBB" w:rsidP="000C456F">
      <w:pPr>
        <w:spacing w:after="0" w:line="240" w:lineRule="auto"/>
        <w:jc w:val="center"/>
        <w:rPr>
          <w:rFonts w:ascii="Arial" w:hAnsi="Arial" w:cs="Arial"/>
          <w:b/>
          <w:sz w:val="32"/>
          <w:szCs w:val="32"/>
        </w:rPr>
      </w:pPr>
    </w:p>
    <w:tbl>
      <w:tblPr>
        <w:tblW w:w="9842" w:type="dxa"/>
        <w:jc w:val="center"/>
        <w:tblLook w:val="0000" w:firstRow="0" w:lastRow="0" w:firstColumn="0" w:lastColumn="0" w:noHBand="0" w:noVBand="0"/>
      </w:tblPr>
      <w:tblGrid>
        <w:gridCol w:w="9842"/>
      </w:tblGrid>
      <w:tr w:rsidR="00087335" w:rsidRPr="00087335" w:rsidTr="00530D48">
        <w:trPr>
          <w:trHeight w:val="566"/>
          <w:jc w:val="center"/>
        </w:trPr>
        <w:tc>
          <w:tcPr>
            <w:tcW w:w="9842" w:type="dxa"/>
          </w:tcPr>
          <w:p w:rsidR="00F21369" w:rsidRPr="007338A5" w:rsidRDefault="0032112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338A5">
              <w:rPr>
                <w:rStyle w:val="FontStyle15"/>
                <w:rFonts w:ascii="Arial" w:hAnsi="Arial" w:cs="Arial"/>
                <w:szCs w:val="24"/>
              </w:rPr>
              <w:t>В соответствии с Федеральным законом от 21.12.1994 № 68-ФЗ «О защите населения и территорий от чрезвычайных ситуаций природного и техногенного характера», Федеральным законом от 06.10.2003 №131-ФЗ «Об общих принципах организации местного самоуправления в Российской Федерации», постановлением Правительства Российской Федерации от 30.12.2003 № 794 «О единой государственной системе предупреждения и ликвидации чрезвычайных ситуаций», постановлением Правительства Российской Федерации от 21.05.2007 № 304 «О классификации чрезвычайных</w:t>
            </w:r>
            <w:proofErr w:type="gramEnd"/>
            <w:r w:rsidRPr="007338A5">
              <w:rPr>
                <w:rStyle w:val="FontStyle15"/>
                <w:rFonts w:ascii="Arial" w:hAnsi="Arial" w:cs="Arial"/>
                <w:szCs w:val="24"/>
              </w:rPr>
              <w:t xml:space="preserve"> ситуаций природного и техногенного характера»</w:t>
            </w:r>
            <w:r w:rsidR="000E79BB" w:rsidRPr="007338A5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 xml:space="preserve">,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руководствуясь ч.1 ст.</w:t>
            </w:r>
            <w:r w:rsidR="00D95BD8">
              <w:rPr>
                <w:rFonts w:ascii="Arial" w:hAnsi="Arial" w:cs="Arial"/>
                <w:sz w:val="24"/>
                <w:szCs w:val="24"/>
              </w:rPr>
              <w:t>6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 Устава </w:t>
            </w:r>
            <w:r w:rsidRPr="007338A5">
              <w:rPr>
                <w:rFonts w:ascii="Arial" w:hAnsi="Arial" w:cs="Arial"/>
                <w:sz w:val="24"/>
                <w:szCs w:val="24"/>
              </w:rPr>
              <w:t xml:space="preserve">муниципального </w:t>
            </w:r>
            <w:r w:rsidR="00D95BD8">
              <w:rPr>
                <w:rFonts w:ascii="Arial" w:hAnsi="Arial" w:cs="Arial"/>
                <w:sz w:val="24"/>
                <w:szCs w:val="24"/>
              </w:rPr>
              <w:t>образования «</w:t>
            </w:r>
            <w:proofErr w:type="spellStart"/>
            <w:r w:rsidR="00D95BD8">
              <w:rPr>
                <w:rFonts w:ascii="Arial" w:hAnsi="Arial" w:cs="Arial"/>
                <w:sz w:val="24"/>
                <w:szCs w:val="24"/>
              </w:rPr>
              <w:t>Укыр</w:t>
            </w:r>
            <w:proofErr w:type="spellEnd"/>
            <w:r w:rsidR="00D95BD8">
              <w:rPr>
                <w:rFonts w:ascii="Arial" w:hAnsi="Arial" w:cs="Arial"/>
                <w:sz w:val="24"/>
                <w:szCs w:val="24"/>
              </w:rPr>
              <w:t>», администрация муниципального образования «</w:t>
            </w:r>
            <w:proofErr w:type="spellStart"/>
            <w:r w:rsidR="00D95BD8">
              <w:rPr>
                <w:rFonts w:ascii="Arial" w:hAnsi="Arial" w:cs="Arial"/>
                <w:sz w:val="24"/>
                <w:szCs w:val="24"/>
              </w:rPr>
              <w:t>Укыр</w:t>
            </w:r>
            <w:proofErr w:type="spellEnd"/>
            <w:r w:rsidR="00D95BD8">
              <w:rPr>
                <w:rFonts w:ascii="Arial" w:hAnsi="Arial" w:cs="Arial"/>
                <w:sz w:val="24"/>
                <w:szCs w:val="24"/>
              </w:rPr>
              <w:t>»:</w:t>
            </w:r>
          </w:p>
          <w:p w:rsidR="00256E5E" w:rsidRPr="00087335" w:rsidRDefault="00256E5E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256E5E" w:rsidRPr="00087335" w:rsidRDefault="00256E5E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30"/>
                <w:szCs w:val="30"/>
              </w:rPr>
            </w:pPr>
            <w:r w:rsidRPr="00087335">
              <w:rPr>
                <w:rFonts w:ascii="Arial" w:hAnsi="Arial" w:cs="Arial"/>
                <w:b/>
                <w:sz w:val="30"/>
                <w:szCs w:val="30"/>
              </w:rPr>
              <w:t>ПОСТАНОВЛЯ</w:t>
            </w:r>
            <w:r w:rsidR="006B2CE4" w:rsidRPr="00087335">
              <w:rPr>
                <w:rFonts w:ascii="Arial" w:hAnsi="Arial" w:cs="Arial"/>
                <w:b/>
                <w:sz w:val="30"/>
                <w:szCs w:val="30"/>
              </w:rPr>
              <w:t>ЕТ</w:t>
            </w:r>
            <w:r w:rsidRPr="00087335">
              <w:rPr>
                <w:rFonts w:ascii="Arial" w:hAnsi="Arial" w:cs="Arial"/>
                <w:b/>
                <w:sz w:val="30"/>
                <w:szCs w:val="30"/>
              </w:rPr>
              <w:t>:</w:t>
            </w:r>
          </w:p>
          <w:p w:rsidR="00116166" w:rsidRPr="00087335" w:rsidRDefault="00116166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2575A" w:rsidRDefault="00A2575A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338A5">
              <w:rPr>
                <w:rFonts w:ascii="Arial" w:hAnsi="Arial" w:cs="Arial"/>
                <w:sz w:val="24"/>
                <w:szCs w:val="24"/>
              </w:rPr>
              <w:t xml:space="preserve">1.Утвердить </w:t>
            </w:r>
            <w:r w:rsidR="0032112E" w:rsidRPr="007338A5">
              <w:rPr>
                <w:rStyle w:val="FontStyle15"/>
                <w:rFonts w:ascii="Arial" w:hAnsi="Arial" w:cs="Arial"/>
                <w:color w:val="auto"/>
                <w:szCs w:val="24"/>
              </w:rPr>
              <w:t xml:space="preserve">реестр учреждений (зданий, сооружений), предназначенных и пригодных для развертывания пунктов временного размещения (далее – ПВР) на территории муниципального </w:t>
            </w:r>
            <w:r w:rsidR="00D95BD8">
              <w:rPr>
                <w:rStyle w:val="FontStyle15"/>
                <w:rFonts w:ascii="Arial" w:hAnsi="Arial" w:cs="Arial"/>
                <w:color w:val="auto"/>
                <w:szCs w:val="24"/>
              </w:rPr>
              <w:t>образования «</w:t>
            </w:r>
            <w:proofErr w:type="spellStart"/>
            <w:r w:rsidR="00D95BD8">
              <w:rPr>
                <w:rStyle w:val="FontStyle15"/>
                <w:rFonts w:ascii="Arial" w:hAnsi="Arial" w:cs="Arial"/>
                <w:color w:val="auto"/>
                <w:szCs w:val="24"/>
              </w:rPr>
              <w:t>Укыр</w:t>
            </w:r>
            <w:proofErr w:type="spellEnd"/>
            <w:r w:rsidR="00D95BD8">
              <w:rPr>
                <w:rStyle w:val="FontStyle15"/>
                <w:rFonts w:ascii="Arial" w:hAnsi="Arial" w:cs="Arial"/>
                <w:color w:val="auto"/>
                <w:szCs w:val="24"/>
              </w:rPr>
              <w:t>»</w:t>
            </w:r>
            <w:r w:rsidR="00271F22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338A5">
              <w:rPr>
                <w:rFonts w:ascii="Arial" w:hAnsi="Arial" w:cs="Arial"/>
                <w:sz w:val="24"/>
                <w:szCs w:val="24"/>
              </w:rPr>
              <w:t>(Приложение</w:t>
            </w:r>
            <w:r w:rsidR="009B0CEE">
              <w:rPr>
                <w:rFonts w:ascii="Arial" w:hAnsi="Arial" w:cs="Arial"/>
                <w:sz w:val="24"/>
                <w:szCs w:val="24"/>
              </w:rPr>
              <w:t xml:space="preserve"> 1</w:t>
            </w:r>
            <w:r w:rsidRPr="007338A5">
              <w:rPr>
                <w:rFonts w:ascii="Arial" w:hAnsi="Arial" w:cs="Arial"/>
                <w:sz w:val="24"/>
                <w:szCs w:val="24"/>
              </w:rPr>
              <w:t>).</w:t>
            </w:r>
          </w:p>
          <w:p w:rsidR="009B0CEE" w:rsidRDefault="009B0CE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.Утвердить Положение о пунктах временного размещения населения на территории муниципального </w:t>
            </w:r>
            <w:r w:rsidR="00D95BD8">
              <w:rPr>
                <w:rFonts w:ascii="Arial" w:hAnsi="Arial" w:cs="Arial"/>
                <w:sz w:val="24"/>
                <w:szCs w:val="24"/>
              </w:rPr>
              <w:t>образования «</w:t>
            </w:r>
            <w:proofErr w:type="spellStart"/>
            <w:r w:rsidR="00D95BD8">
              <w:rPr>
                <w:rFonts w:ascii="Arial" w:hAnsi="Arial" w:cs="Arial"/>
                <w:sz w:val="24"/>
                <w:szCs w:val="24"/>
              </w:rPr>
              <w:t>Укыр</w:t>
            </w:r>
            <w:proofErr w:type="spellEnd"/>
            <w:r w:rsidR="00D95BD8">
              <w:rPr>
                <w:rFonts w:ascii="Arial" w:hAnsi="Arial" w:cs="Arial"/>
                <w:sz w:val="24"/>
                <w:szCs w:val="24"/>
              </w:rPr>
              <w:t>»</w:t>
            </w:r>
            <w:r>
              <w:rPr>
                <w:rFonts w:ascii="Arial" w:hAnsi="Arial" w:cs="Arial"/>
                <w:sz w:val="24"/>
                <w:szCs w:val="24"/>
              </w:rPr>
              <w:t xml:space="preserve"> (</w:t>
            </w:r>
            <w:r w:rsidRPr="007338A5">
              <w:rPr>
                <w:rFonts w:ascii="Arial" w:hAnsi="Arial" w:cs="Arial"/>
                <w:sz w:val="24"/>
                <w:szCs w:val="24"/>
              </w:rPr>
              <w:t>Приложение</w:t>
            </w:r>
            <w:r>
              <w:rPr>
                <w:rFonts w:ascii="Arial" w:hAnsi="Arial" w:cs="Arial"/>
                <w:sz w:val="24"/>
                <w:szCs w:val="24"/>
              </w:rPr>
              <w:t xml:space="preserve"> 2).</w:t>
            </w:r>
          </w:p>
          <w:p w:rsidR="00772528" w:rsidRDefault="00D95BD8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</w:t>
            </w:r>
            <w:r w:rsidR="00772528">
              <w:rPr>
                <w:rFonts w:ascii="Arial" w:hAnsi="Arial" w:cs="Arial"/>
                <w:sz w:val="24"/>
                <w:szCs w:val="24"/>
              </w:rPr>
              <w:t>Обеспечить заключение договоров с организациями, предприятиями торговли по обеспечению ПВР продуктами питания и продовольственным сырьем для организации горячего питания пострадавшего населения в ПВР;</w:t>
            </w:r>
          </w:p>
          <w:p w:rsidR="009B0CEE" w:rsidRDefault="00D95BD8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.</w:t>
            </w:r>
            <w:r w:rsidR="00772528">
              <w:rPr>
                <w:rFonts w:ascii="Arial" w:hAnsi="Arial" w:cs="Arial"/>
                <w:sz w:val="24"/>
                <w:szCs w:val="24"/>
              </w:rPr>
              <w:t>Обеспечить заключение договоров с организациями, имеющими в собственности и осуществляющие пассажирские перевозки автомобильный транспорт для эвакуации пострадавшего населения с зоны чрезвычайной ситуации в места размещения в ПВР.</w:t>
            </w:r>
          </w:p>
          <w:p w:rsidR="00772528" w:rsidRDefault="00E51587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772528">
              <w:rPr>
                <w:rFonts w:ascii="Arial" w:hAnsi="Arial" w:cs="Arial"/>
                <w:sz w:val="24"/>
                <w:szCs w:val="24"/>
              </w:rPr>
              <w:t xml:space="preserve">.Организовать </w:t>
            </w:r>
            <w:r w:rsidR="009E1709" w:rsidRPr="001D7AB5">
              <w:rPr>
                <w:rFonts w:ascii="Arial" w:eastAsia="TimesNewRoman,Bold" w:hAnsi="Arial" w:cs="Arial"/>
                <w:sz w:val="24"/>
                <w:szCs w:val="24"/>
              </w:rPr>
              <w:t>проведение</w:t>
            </w:r>
            <w:r w:rsidR="009E1709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E1709" w:rsidRPr="001D7AB5">
              <w:rPr>
                <w:rFonts w:ascii="Arial" w:eastAsia="TimesNewRoman,Bold" w:hAnsi="Arial" w:cs="Arial"/>
                <w:sz w:val="24"/>
                <w:szCs w:val="24"/>
              </w:rPr>
              <w:t xml:space="preserve">теоретической и практической подготовки </w:t>
            </w:r>
            <w:r w:rsidR="009E1709">
              <w:rPr>
                <w:rFonts w:ascii="Arial" w:hAnsi="Arial" w:cs="Arial"/>
                <w:sz w:val="24"/>
                <w:szCs w:val="24"/>
              </w:rPr>
              <w:t>должностных лиц</w:t>
            </w:r>
            <w:r w:rsidR="009E1709" w:rsidRPr="001D7AB5">
              <w:rPr>
                <w:rFonts w:ascii="Arial" w:eastAsia="TimesNewRoman,Bold" w:hAnsi="Arial" w:cs="Arial"/>
                <w:sz w:val="24"/>
                <w:szCs w:val="24"/>
              </w:rPr>
              <w:t>, входящих в состав администраций</w:t>
            </w:r>
            <w:r w:rsidR="00772528">
              <w:rPr>
                <w:rFonts w:ascii="Arial" w:hAnsi="Arial" w:cs="Arial"/>
                <w:sz w:val="24"/>
                <w:szCs w:val="24"/>
              </w:rPr>
              <w:t xml:space="preserve"> ПВР;</w:t>
            </w:r>
          </w:p>
          <w:p w:rsidR="00F66918" w:rsidRDefault="00E51587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="00772528">
              <w:rPr>
                <w:rFonts w:ascii="Arial" w:hAnsi="Arial" w:cs="Arial"/>
                <w:sz w:val="24"/>
                <w:szCs w:val="24"/>
              </w:rPr>
              <w:t>.О</w:t>
            </w:r>
            <w:r w:rsidR="00772528" w:rsidRPr="00772528">
              <w:rPr>
                <w:rFonts w:ascii="Arial" w:hAnsi="Arial" w:cs="Arial"/>
                <w:sz w:val="24"/>
                <w:szCs w:val="24"/>
              </w:rPr>
              <w:t xml:space="preserve">рганизовать взаимодействие с </w:t>
            </w:r>
            <w:proofErr w:type="spellStart"/>
            <w:r w:rsidR="00772528">
              <w:rPr>
                <w:rFonts w:ascii="Arial" w:hAnsi="Arial" w:cs="Arial"/>
                <w:sz w:val="24"/>
                <w:szCs w:val="24"/>
              </w:rPr>
              <w:t>эвакоприемной</w:t>
            </w:r>
            <w:proofErr w:type="spellEnd"/>
            <w:r w:rsidR="00772528">
              <w:rPr>
                <w:rFonts w:ascii="Arial" w:hAnsi="Arial" w:cs="Arial"/>
                <w:sz w:val="24"/>
                <w:szCs w:val="24"/>
              </w:rPr>
              <w:t xml:space="preserve"> (</w:t>
            </w:r>
            <w:r w:rsidR="00772528" w:rsidRPr="00772528">
              <w:rPr>
                <w:rFonts w:ascii="Arial" w:hAnsi="Arial" w:cs="Arial"/>
                <w:sz w:val="24"/>
                <w:szCs w:val="24"/>
              </w:rPr>
              <w:t>эвакуационной</w:t>
            </w:r>
            <w:r w:rsidR="00772528">
              <w:rPr>
                <w:rFonts w:ascii="Arial" w:hAnsi="Arial" w:cs="Arial"/>
                <w:sz w:val="24"/>
                <w:szCs w:val="24"/>
              </w:rPr>
              <w:t>)</w:t>
            </w:r>
            <w:r w:rsidR="00772528" w:rsidRPr="00772528">
              <w:rPr>
                <w:rFonts w:ascii="Arial" w:hAnsi="Arial" w:cs="Arial"/>
                <w:sz w:val="24"/>
                <w:szCs w:val="24"/>
              </w:rPr>
              <w:t xml:space="preserve"> комиссией </w:t>
            </w:r>
            <w:proofErr w:type="spellStart"/>
            <w:r w:rsidR="00F66918">
              <w:rPr>
                <w:rFonts w:ascii="Arial" w:hAnsi="Arial" w:cs="Arial"/>
                <w:sz w:val="24"/>
                <w:szCs w:val="24"/>
              </w:rPr>
              <w:t>Боханского</w:t>
            </w:r>
            <w:proofErr w:type="spellEnd"/>
            <w:r w:rsidR="00F66918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772528" w:rsidRPr="00772528">
              <w:rPr>
                <w:rFonts w:ascii="Arial" w:hAnsi="Arial" w:cs="Arial"/>
                <w:sz w:val="24"/>
                <w:szCs w:val="24"/>
              </w:rPr>
              <w:t xml:space="preserve">муниципального района по выполнению задач </w:t>
            </w:r>
            <w:r w:rsidR="00F66918">
              <w:rPr>
                <w:rFonts w:ascii="Arial" w:hAnsi="Arial" w:cs="Arial"/>
                <w:sz w:val="24"/>
                <w:szCs w:val="24"/>
              </w:rPr>
              <w:t>возложенных на</w:t>
            </w:r>
            <w:r w:rsidR="00772528" w:rsidRPr="00772528">
              <w:rPr>
                <w:rFonts w:ascii="Arial" w:hAnsi="Arial" w:cs="Arial"/>
                <w:sz w:val="24"/>
                <w:szCs w:val="24"/>
              </w:rPr>
              <w:t xml:space="preserve"> ПВР в случае угрозы или возникновении чрезвычайных ситуаций природного и техногенного характера</w:t>
            </w:r>
            <w:r w:rsidR="00F66918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772528" w:rsidRDefault="00E51587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="00F66918">
              <w:rPr>
                <w:rFonts w:ascii="Arial" w:hAnsi="Arial" w:cs="Arial"/>
                <w:sz w:val="24"/>
                <w:szCs w:val="24"/>
              </w:rPr>
              <w:t>.</w:t>
            </w:r>
            <w:r w:rsidR="00F66918" w:rsidRPr="00F66918">
              <w:rPr>
                <w:rFonts w:ascii="Arial" w:hAnsi="Arial" w:cs="Arial"/>
                <w:sz w:val="24"/>
                <w:szCs w:val="24"/>
              </w:rPr>
              <w:t xml:space="preserve">Организовать доведение до населения </w:t>
            </w:r>
            <w:r>
              <w:rPr>
                <w:rFonts w:ascii="Arial" w:hAnsi="Arial" w:cs="Arial"/>
                <w:sz w:val="24"/>
                <w:szCs w:val="24"/>
              </w:rPr>
              <w:t>МО «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Укыр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»</w:t>
            </w:r>
            <w:r w:rsidR="00F66918" w:rsidRPr="00F66918">
              <w:rPr>
                <w:rFonts w:ascii="Arial" w:hAnsi="Arial" w:cs="Arial"/>
                <w:sz w:val="24"/>
                <w:szCs w:val="24"/>
              </w:rPr>
              <w:t xml:space="preserve"> информации о месте нахождения ПВР и их предназначении.</w:t>
            </w:r>
          </w:p>
          <w:p w:rsidR="00AC4343" w:rsidRPr="00AC4343" w:rsidRDefault="00E51587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8</w:t>
            </w:r>
            <w:r w:rsidR="00AE0783" w:rsidRPr="00AC4343">
              <w:rPr>
                <w:rFonts w:ascii="Arial" w:hAnsi="Arial" w:cs="Arial"/>
                <w:sz w:val="24"/>
                <w:szCs w:val="24"/>
              </w:rPr>
              <w:t>.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Рекомендовать руководителям учреждений, организаций, независимо от форм собственности, на базе которых 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создаются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пункт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ы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временного размещения </w:t>
            </w:r>
            <w:r w:rsidR="00AC4343" w:rsidRPr="00AC4343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>пострадавшего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населения:</w:t>
            </w:r>
          </w:p>
          <w:p w:rsidR="000F7AFA" w:rsidRDefault="00E51587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>
              <w:rPr>
                <w:rFonts w:ascii="Arial" w:eastAsia="TimesNewRoman,Bold" w:hAnsi="Arial" w:cs="Arial"/>
                <w:sz w:val="24"/>
                <w:szCs w:val="24"/>
              </w:rPr>
              <w:t>8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>.1.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Разработать документацию ПВР;</w:t>
            </w:r>
          </w:p>
          <w:p w:rsidR="000F7AFA" w:rsidRDefault="00E51587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>
              <w:rPr>
                <w:rFonts w:ascii="Arial" w:eastAsia="TimesNewRoman,Bold" w:hAnsi="Arial" w:cs="Arial"/>
                <w:sz w:val="24"/>
                <w:szCs w:val="24"/>
              </w:rPr>
              <w:t>8</w:t>
            </w:r>
            <w:r w:rsidR="000F7AFA" w:rsidRPr="00AC4343">
              <w:rPr>
                <w:rFonts w:ascii="Arial" w:eastAsia="TimesNewRoman,Bold" w:hAnsi="Arial" w:cs="Arial"/>
                <w:sz w:val="24"/>
                <w:szCs w:val="24"/>
              </w:rPr>
              <w:t>.2.Своим приказом, в зависимости от численности принимаемого пострадавшего населения назначить штат</w:t>
            </w:r>
            <w:r w:rsidR="004D11EA" w:rsidRPr="004D11EA">
              <w:rPr>
                <w:rFonts w:ascii="Arial" w:eastAsia="TimesNewRoman,Bold" w:hAnsi="Arial" w:cs="Arial"/>
                <w:sz w:val="24"/>
                <w:szCs w:val="24"/>
              </w:rPr>
              <w:t>но-должностной список</w:t>
            </w:r>
            <w:r w:rsidR="000F7AFA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</w:t>
            </w:r>
            <w:r w:rsidR="00D9026B">
              <w:rPr>
                <w:rFonts w:ascii="Arial" w:eastAsia="TimesNewRoman,Bold" w:hAnsi="Arial" w:cs="Arial"/>
                <w:sz w:val="24"/>
                <w:szCs w:val="24"/>
              </w:rPr>
              <w:t xml:space="preserve">(далее - штат) </w:t>
            </w:r>
            <w:r w:rsidR="000F7AFA" w:rsidRPr="00AC4343">
              <w:rPr>
                <w:rFonts w:ascii="Arial" w:eastAsia="TimesNewRoman,Bold" w:hAnsi="Arial" w:cs="Arial"/>
                <w:sz w:val="24"/>
                <w:szCs w:val="24"/>
              </w:rPr>
              <w:t>администрации пункта временного размещения;</w:t>
            </w:r>
          </w:p>
          <w:p w:rsidR="00AC4343" w:rsidRPr="00AC4343" w:rsidRDefault="00E51587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>
              <w:rPr>
                <w:rFonts w:ascii="Arial" w:eastAsia="TimesNewRoman,Bold" w:hAnsi="Arial" w:cs="Arial"/>
                <w:sz w:val="24"/>
                <w:szCs w:val="24"/>
              </w:rPr>
              <w:t>8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.3.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Привести оборудование, документацию и организацию работы пункта временного размещения пострадавшего населения в соответствии с </w:t>
            </w:r>
            <w:r w:rsidR="00AC4343">
              <w:rPr>
                <w:rFonts w:ascii="Arial" w:eastAsia="TimesNewRoman,Bold" w:hAnsi="Arial" w:cs="Arial"/>
                <w:sz w:val="24"/>
                <w:szCs w:val="24"/>
              </w:rPr>
              <w:t>методическими рекомендациями МЧС России от 20.08.2020г. №2-4-71-18-11 «Методические рекомендации по организации первоочередного жизнеобеспечения населения в чрезвычайных ситуациях и работы пунктов временного размещения пострадавшего населения»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>.</w:t>
            </w:r>
          </w:p>
          <w:p w:rsidR="00A2575A" w:rsidRPr="007338A5" w:rsidRDefault="00E51587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.Постановление вступает в силу со дня подписания, подлежит официальному опубликованию </w:t>
            </w:r>
            <w:r>
              <w:rPr>
                <w:rFonts w:ascii="Arial" w:hAnsi="Arial" w:cs="Arial"/>
                <w:sz w:val="24"/>
                <w:szCs w:val="24"/>
              </w:rPr>
              <w:t xml:space="preserve">и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размещению на официальном сайте администрации </w:t>
            </w:r>
            <w:proofErr w:type="spellStart"/>
            <w:r w:rsidR="00130409" w:rsidRPr="007338A5">
              <w:rPr>
                <w:rFonts w:ascii="Arial" w:hAnsi="Arial" w:cs="Arial"/>
                <w:sz w:val="24"/>
                <w:szCs w:val="24"/>
              </w:rPr>
              <w:t>Боханск</w:t>
            </w:r>
            <w:r w:rsidR="00130409">
              <w:rPr>
                <w:rFonts w:ascii="Arial" w:hAnsi="Arial" w:cs="Arial"/>
                <w:sz w:val="24"/>
                <w:szCs w:val="24"/>
              </w:rPr>
              <w:t>ого</w:t>
            </w:r>
            <w:proofErr w:type="spellEnd"/>
            <w:r w:rsidR="00130409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муниципального район</w:t>
            </w:r>
            <w:r w:rsidR="00130409">
              <w:rPr>
                <w:rFonts w:ascii="Arial" w:hAnsi="Arial" w:cs="Arial"/>
                <w:sz w:val="24"/>
                <w:szCs w:val="24"/>
              </w:rPr>
              <w:t>а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 в сети Интернет.</w:t>
            </w:r>
          </w:p>
          <w:p w:rsidR="008E1650" w:rsidRPr="00087335" w:rsidRDefault="00E51587" w:rsidP="000F629C">
            <w:pPr>
              <w:pStyle w:val="a5"/>
              <w:ind w:firstLine="701"/>
              <w:jc w:val="both"/>
              <w:rPr>
                <w:spacing w:val="2"/>
                <w:shd w:val="clear" w:color="auto" w:fill="FFFFFF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  <w:r w:rsidR="004F470B">
              <w:rPr>
                <w:rFonts w:ascii="Arial" w:hAnsi="Arial" w:cs="Arial"/>
                <w:sz w:val="24"/>
                <w:szCs w:val="24"/>
              </w:rPr>
              <w:t>.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Контроль исполнения настоящего постановления </w:t>
            </w:r>
            <w:r w:rsidR="007338A5" w:rsidRPr="007338A5">
              <w:rPr>
                <w:rFonts w:ascii="Arial" w:hAnsi="Arial" w:cs="Arial"/>
                <w:sz w:val="24"/>
                <w:szCs w:val="24"/>
              </w:rPr>
              <w:t>оставляю за собой</w:t>
            </w:r>
            <w:r w:rsidR="00530D48" w:rsidRPr="007338A5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:rsidR="00474F2F" w:rsidRPr="00530D48" w:rsidRDefault="00474F2F" w:rsidP="009940CA">
      <w:pPr>
        <w:pStyle w:val="a5"/>
        <w:tabs>
          <w:tab w:val="left" w:pos="1134"/>
          <w:tab w:val="left" w:pos="1276"/>
        </w:tabs>
        <w:jc w:val="both"/>
        <w:rPr>
          <w:rFonts w:ascii="Arial" w:hAnsi="Arial" w:cs="Arial"/>
          <w:sz w:val="24"/>
          <w:szCs w:val="24"/>
        </w:rPr>
      </w:pPr>
    </w:p>
    <w:p w:rsidR="00A05C17" w:rsidRPr="00530D48" w:rsidRDefault="00A05C17" w:rsidP="00C515A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112E" w:rsidRDefault="00E51587" w:rsidP="00E5158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лава муниципального образования «</w:t>
      </w:r>
      <w:proofErr w:type="spellStart"/>
      <w:r>
        <w:rPr>
          <w:rFonts w:ascii="Arial" w:hAnsi="Arial" w:cs="Arial"/>
          <w:sz w:val="24"/>
          <w:szCs w:val="24"/>
        </w:rPr>
        <w:t>Укыр</w:t>
      </w:r>
      <w:proofErr w:type="spellEnd"/>
      <w:r>
        <w:rPr>
          <w:rFonts w:ascii="Arial" w:hAnsi="Arial" w:cs="Arial"/>
          <w:sz w:val="24"/>
          <w:szCs w:val="24"/>
        </w:rPr>
        <w:t>»</w:t>
      </w:r>
    </w:p>
    <w:p w:rsidR="00E51587" w:rsidRDefault="00E51587" w:rsidP="00E5158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Багайников</w:t>
      </w:r>
      <w:proofErr w:type="spellEnd"/>
      <w:r>
        <w:rPr>
          <w:rFonts w:ascii="Arial" w:hAnsi="Arial" w:cs="Arial"/>
          <w:sz w:val="24"/>
          <w:szCs w:val="24"/>
        </w:rPr>
        <w:t xml:space="preserve"> Владимир Алексеевич</w:t>
      </w: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AA4E2D" w:rsidRPr="00087335" w:rsidRDefault="00AA4E2D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B032E8" w:rsidRPr="00087335" w:rsidRDefault="00B032E8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B032E8" w:rsidRPr="00087335" w:rsidRDefault="00B032E8" w:rsidP="00B911B7">
      <w:pPr>
        <w:spacing w:after="0" w:line="240" w:lineRule="auto"/>
        <w:jc w:val="both"/>
        <w:rPr>
          <w:rFonts w:ascii="Times New Roman" w:hAnsi="Times New Roman"/>
          <w:sz w:val="28"/>
          <w:szCs w:val="20"/>
        </w:rPr>
        <w:sectPr w:rsidR="00B032E8" w:rsidRPr="00087335" w:rsidSect="000A047D">
          <w:pgSz w:w="11909" w:h="16834"/>
          <w:pgMar w:top="1134" w:right="850" w:bottom="1134" w:left="1701" w:header="0" w:footer="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1974"/>
        <w:gridCol w:w="1415"/>
        <w:gridCol w:w="305"/>
        <w:gridCol w:w="236"/>
        <w:gridCol w:w="601"/>
      </w:tblGrid>
      <w:tr w:rsidR="00087335" w:rsidRPr="00087335" w:rsidTr="00DA4C25">
        <w:trPr>
          <w:trHeight w:val="368"/>
          <w:jc w:val="right"/>
        </w:trPr>
        <w:tc>
          <w:tcPr>
            <w:tcW w:w="4531" w:type="dxa"/>
            <w:gridSpan w:val="5"/>
          </w:tcPr>
          <w:p w:rsidR="00B032E8" w:rsidRPr="00087335" w:rsidRDefault="00B032E8" w:rsidP="008C5E25">
            <w:pPr>
              <w:pStyle w:val="a5"/>
              <w:ind w:left="-119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lastRenderedPageBreak/>
              <w:t>Приложение</w:t>
            </w:r>
            <w:r w:rsidR="00B001C0">
              <w:rPr>
                <w:rFonts w:ascii="Courier New" w:hAnsi="Courier New" w:cs="Courier New"/>
              </w:rPr>
              <w:t xml:space="preserve"> 1</w:t>
            </w:r>
          </w:p>
          <w:p w:rsidR="00B032E8" w:rsidRPr="00087335" w:rsidRDefault="00B032E8" w:rsidP="007338A5">
            <w:pPr>
              <w:pStyle w:val="a5"/>
              <w:ind w:left="33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к постановлению</w:t>
            </w:r>
          </w:p>
          <w:p w:rsidR="00B032E8" w:rsidRPr="00087335" w:rsidRDefault="00B032E8" w:rsidP="00E51587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 xml:space="preserve">администрации </w:t>
            </w:r>
            <w:r w:rsidR="007338A5">
              <w:rPr>
                <w:rFonts w:ascii="Courier New" w:hAnsi="Courier New" w:cs="Courier New"/>
              </w:rPr>
              <w:t xml:space="preserve">муниципального </w:t>
            </w:r>
            <w:r w:rsidR="00E51587">
              <w:rPr>
                <w:rFonts w:ascii="Courier New" w:hAnsi="Courier New" w:cs="Courier New"/>
              </w:rPr>
              <w:t>образования «</w:t>
            </w:r>
            <w:proofErr w:type="spellStart"/>
            <w:r w:rsidR="00E51587">
              <w:rPr>
                <w:rFonts w:ascii="Courier New" w:hAnsi="Courier New" w:cs="Courier New"/>
              </w:rPr>
              <w:t>Укыр</w:t>
            </w:r>
            <w:proofErr w:type="spellEnd"/>
            <w:r w:rsidR="00E51587">
              <w:rPr>
                <w:rFonts w:ascii="Courier New" w:hAnsi="Courier New" w:cs="Courier New"/>
              </w:rPr>
              <w:t>»</w:t>
            </w:r>
          </w:p>
        </w:tc>
      </w:tr>
      <w:tr w:rsidR="00087335" w:rsidRPr="00087335" w:rsidTr="00DA4C25">
        <w:trPr>
          <w:trHeight w:val="272"/>
          <w:jc w:val="right"/>
        </w:trPr>
        <w:tc>
          <w:tcPr>
            <w:tcW w:w="1974" w:type="dxa"/>
            <w:vAlign w:val="center"/>
          </w:tcPr>
          <w:p w:rsidR="00B032E8" w:rsidRPr="00087335" w:rsidRDefault="00B032E8" w:rsidP="008C5E25">
            <w:pPr>
              <w:pStyle w:val="a5"/>
              <w:ind w:right="-73"/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87335">
              <w:rPr>
                <w:rFonts w:ascii="Courier New" w:hAnsi="Courier New" w:cs="Courier New"/>
                <w:sz w:val="24"/>
                <w:szCs w:val="24"/>
              </w:rPr>
              <w:t>от</w:t>
            </w:r>
          </w:p>
        </w:tc>
        <w:tc>
          <w:tcPr>
            <w:tcW w:w="1415" w:type="dxa"/>
            <w:tcBorders>
              <w:bottom w:val="single" w:sz="4" w:space="0" w:color="auto"/>
            </w:tcBorders>
            <w:vAlign w:val="center"/>
          </w:tcPr>
          <w:p w:rsidR="00B032E8" w:rsidRPr="00FA61DB" w:rsidRDefault="00E51587" w:rsidP="008C5E25">
            <w:pPr>
              <w:pStyle w:val="a5"/>
              <w:ind w:left="-143" w:right="-169"/>
              <w:jc w:val="center"/>
              <w:rPr>
                <w:rFonts w:ascii="Courier New" w:hAnsi="Courier New" w:cs="Courier New"/>
                <w:i/>
              </w:rPr>
            </w:pPr>
            <w:r>
              <w:rPr>
                <w:rFonts w:ascii="Courier New" w:hAnsi="Courier New" w:cs="Courier New"/>
                <w:i/>
              </w:rPr>
              <w:t>18</w:t>
            </w:r>
            <w:r w:rsidR="00FA61DB" w:rsidRPr="00FA61DB">
              <w:rPr>
                <w:rFonts w:ascii="Courier New" w:hAnsi="Courier New" w:cs="Courier New"/>
                <w:i/>
              </w:rPr>
              <w:t>.02.2022</w:t>
            </w:r>
          </w:p>
        </w:tc>
        <w:tc>
          <w:tcPr>
            <w:tcW w:w="305" w:type="dxa"/>
            <w:tcBorders>
              <w:left w:val="nil"/>
            </w:tcBorders>
            <w:vAlign w:val="center"/>
          </w:tcPr>
          <w:p w:rsidR="00B032E8" w:rsidRPr="00087335" w:rsidRDefault="00B032E8" w:rsidP="008C5E25">
            <w:pPr>
              <w:pStyle w:val="a5"/>
              <w:ind w:left="-65" w:right="-147"/>
              <w:jc w:val="both"/>
              <w:rPr>
                <w:rFonts w:ascii="Courier New" w:hAnsi="Courier New" w:cs="Courier New"/>
              </w:rPr>
            </w:pPr>
            <w:proofErr w:type="gramStart"/>
            <w:r w:rsidRPr="00087335">
              <w:rPr>
                <w:rFonts w:ascii="Courier New" w:hAnsi="Courier New" w:cs="Courier New"/>
              </w:rPr>
              <w:t>г</w:t>
            </w:r>
            <w:proofErr w:type="gramEnd"/>
            <w:r w:rsidRPr="00087335">
              <w:rPr>
                <w:rFonts w:ascii="Courier New" w:hAnsi="Courier New" w:cs="Courier New"/>
              </w:rPr>
              <w:t>.</w:t>
            </w: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B032E8" w:rsidRPr="00087335" w:rsidRDefault="00B032E8" w:rsidP="008C5E25">
            <w:pPr>
              <w:pStyle w:val="a5"/>
              <w:ind w:left="-143" w:right="-22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№</w:t>
            </w:r>
          </w:p>
        </w:tc>
        <w:tc>
          <w:tcPr>
            <w:tcW w:w="601" w:type="dxa"/>
            <w:tcBorders>
              <w:left w:val="nil"/>
              <w:bottom w:val="single" w:sz="4" w:space="0" w:color="auto"/>
            </w:tcBorders>
            <w:vAlign w:val="center"/>
          </w:tcPr>
          <w:p w:rsidR="00B032E8" w:rsidRPr="00FA61DB" w:rsidRDefault="00E51587" w:rsidP="008C5E25">
            <w:pPr>
              <w:pStyle w:val="a5"/>
              <w:ind w:left="-52"/>
              <w:rPr>
                <w:rFonts w:ascii="Courier New" w:hAnsi="Courier New" w:cs="Courier New"/>
                <w:i/>
              </w:rPr>
            </w:pPr>
            <w:r>
              <w:rPr>
                <w:rFonts w:ascii="Courier New" w:hAnsi="Courier New" w:cs="Courier New"/>
                <w:i/>
              </w:rPr>
              <w:t>9</w:t>
            </w:r>
          </w:p>
        </w:tc>
      </w:tr>
    </w:tbl>
    <w:p w:rsidR="00B032E8" w:rsidRDefault="00B032E8" w:rsidP="00B032E8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6238CC" w:rsidRDefault="007338A5" w:rsidP="00A2575A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РЕЕСТР</w:t>
      </w:r>
    </w:p>
    <w:p w:rsidR="00A2575A" w:rsidRPr="00493D52" w:rsidRDefault="007338A5" w:rsidP="00A2575A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 xml:space="preserve">учреждений (зданий, сооружений) предназначенных и пригодных для развертывания пунктов временного размещения на территории муниципального </w:t>
      </w:r>
      <w:r w:rsidR="00E51587">
        <w:rPr>
          <w:rFonts w:ascii="Arial" w:hAnsi="Arial" w:cs="Arial"/>
          <w:b/>
          <w:spacing w:val="-1"/>
          <w:sz w:val="30"/>
          <w:szCs w:val="30"/>
        </w:rPr>
        <w:t>образования «</w:t>
      </w:r>
      <w:proofErr w:type="spellStart"/>
      <w:r w:rsidR="00E51587">
        <w:rPr>
          <w:rFonts w:ascii="Arial" w:hAnsi="Arial" w:cs="Arial"/>
          <w:b/>
          <w:spacing w:val="-1"/>
          <w:sz w:val="30"/>
          <w:szCs w:val="30"/>
        </w:rPr>
        <w:t>Укыр</w:t>
      </w:r>
      <w:proofErr w:type="spellEnd"/>
      <w:r w:rsidR="00E51587">
        <w:rPr>
          <w:rFonts w:ascii="Arial" w:hAnsi="Arial" w:cs="Arial"/>
          <w:b/>
          <w:spacing w:val="-1"/>
          <w:sz w:val="30"/>
          <w:szCs w:val="30"/>
        </w:rPr>
        <w:t>»</w:t>
      </w:r>
    </w:p>
    <w:p w:rsidR="006238CC" w:rsidRDefault="006238CC" w:rsidP="00A2575A">
      <w:pPr>
        <w:spacing w:after="0" w:line="240" w:lineRule="auto"/>
        <w:jc w:val="center"/>
        <w:rPr>
          <w:rFonts w:ascii="Arial" w:hAnsi="Arial" w:cs="Arial"/>
          <w:b/>
          <w:sz w:val="30"/>
          <w:szCs w:val="30"/>
        </w:rPr>
      </w:pPr>
    </w:p>
    <w:tbl>
      <w:tblPr>
        <w:tblW w:w="16036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ook w:val="0000" w:firstRow="0" w:lastRow="0" w:firstColumn="0" w:lastColumn="0" w:noHBand="0" w:noVBand="0"/>
      </w:tblPr>
      <w:tblGrid>
        <w:gridCol w:w="2098"/>
        <w:gridCol w:w="1753"/>
        <w:gridCol w:w="1753"/>
        <w:gridCol w:w="1273"/>
        <w:gridCol w:w="1657"/>
        <w:gridCol w:w="1945"/>
        <w:gridCol w:w="1955"/>
        <w:gridCol w:w="1945"/>
        <w:gridCol w:w="1657"/>
      </w:tblGrid>
      <w:tr w:rsidR="004F2C0E" w:rsidRPr="0040512F" w:rsidTr="006E34FB">
        <w:trPr>
          <w:trHeight w:val="597"/>
          <w:tblHeader/>
          <w:jc w:val="center"/>
        </w:trPr>
        <w:tc>
          <w:tcPr>
            <w:tcW w:w="2098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40512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Номер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ПВР, Фактический адрес учреждения, контактный телефон</w:t>
            </w:r>
          </w:p>
        </w:tc>
        <w:tc>
          <w:tcPr>
            <w:tcW w:w="1753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Наименование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учреждения</w:t>
            </w:r>
          </w:p>
        </w:tc>
        <w:tc>
          <w:tcPr>
            <w:tcW w:w="1753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ФИО</w:t>
            </w: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руководителя,</w:t>
            </w: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контактный телефон</w:t>
            </w:r>
          </w:p>
        </w:tc>
        <w:tc>
          <w:tcPr>
            <w:tcW w:w="1273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Вместимость (номеров, корпусов, классов/ чел.)</w:t>
            </w:r>
          </w:p>
        </w:tc>
        <w:tc>
          <w:tcPr>
            <w:tcW w:w="7502" w:type="dxa"/>
            <w:gridSpan w:val="4"/>
            <w:vAlign w:val="center"/>
          </w:tcPr>
          <w:p w:rsidR="00276B21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Организации, обеспечивающие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жизнеобеспечени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е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в ПВР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:</w:t>
            </w:r>
          </w:p>
        </w:tc>
        <w:tc>
          <w:tcPr>
            <w:tcW w:w="1657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Разворачивается при ЧС</w:t>
            </w:r>
          </w:p>
          <w:p w:rsidR="00DA4C25" w:rsidRPr="0040512F" w:rsidRDefault="00DA4C25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Пожары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, </w:t>
            </w:r>
            <w:r w:rsidR="00C979F7" w:rsidRPr="0040512F">
              <w:rPr>
                <w:rFonts w:ascii="Courier New" w:hAnsi="Courier New" w:cs="Courier New"/>
                <w:b/>
                <w:sz w:val="16"/>
                <w:szCs w:val="16"/>
              </w:rPr>
              <w:t>Паводки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, </w:t>
            </w:r>
            <w:r w:rsidR="00C979F7" w:rsidRPr="0040512F">
              <w:rPr>
                <w:rFonts w:ascii="Courier New" w:hAnsi="Courier New" w:cs="Courier New"/>
                <w:b/>
                <w:sz w:val="16"/>
                <w:szCs w:val="16"/>
              </w:rPr>
              <w:t>Землетрясения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, ЧС на объектах теплоснабж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ения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)</w:t>
            </w:r>
          </w:p>
        </w:tc>
      </w:tr>
      <w:tr w:rsidR="004F2C0E" w:rsidRPr="0040512F" w:rsidTr="006E34FB">
        <w:trPr>
          <w:trHeight w:val="1116"/>
          <w:tblHeader/>
          <w:jc w:val="center"/>
        </w:trPr>
        <w:tc>
          <w:tcPr>
            <w:tcW w:w="2098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753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753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273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657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Медицинскую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помощь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, техника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)</w:t>
            </w:r>
          </w:p>
        </w:tc>
        <w:tc>
          <w:tcPr>
            <w:tcW w:w="1945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Водоснабжение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, техника)</w:t>
            </w:r>
          </w:p>
        </w:tc>
        <w:tc>
          <w:tcPr>
            <w:tcW w:w="1955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Продуктами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питания, прод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овольственным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сырьем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276B21" w:rsidRPr="0040512F" w:rsidRDefault="00276B21" w:rsidP="001C2DA3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</w:t>
            </w:r>
            <w:r w:rsidR="001C2DA3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техника)</w:t>
            </w:r>
          </w:p>
        </w:tc>
        <w:tc>
          <w:tcPr>
            <w:tcW w:w="1945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Коммунально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-бытовые услуги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proofErr w:type="gramStart"/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</w:t>
            </w:r>
            <w:r w:rsidR="001C2DA3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  <w:proofErr w:type="gramEnd"/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техника)</w:t>
            </w:r>
          </w:p>
        </w:tc>
        <w:tc>
          <w:tcPr>
            <w:tcW w:w="1657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</w:tr>
      <w:tr w:rsidR="004F2C0E" w:rsidRPr="0040512F" w:rsidTr="006E34FB">
        <w:trPr>
          <w:trHeight w:val="268"/>
          <w:tblHeader/>
          <w:jc w:val="center"/>
        </w:trPr>
        <w:tc>
          <w:tcPr>
            <w:tcW w:w="2098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1</w:t>
            </w:r>
          </w:p>
        </w:tc>
        <w:tc>
          <w:tcPr>
            <w:tcW w:w="1753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2</w:t>
            </w:r>
          </w:p>
        </w:tc>
        <w:tc>
          <w:tcPr>
            <w:tcW w:w="1753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3</w:t>
            </w:r>
          </w:p>
        </w:tc>
        <w:tc>
          <w:tcPr>
            <w:tcW w:w="1273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4</w:t>
            </w:r>
          </w:p>
        </w:tc>
        <w:tc>
          <w:tcPr>
            <w:tcW w:w="1657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5</w:t>
            </w:r>
          </w:p>
        </w:tc>
        <w:tc>
          <w:tcPr>
            <w:tcW w:w="1945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6</w:t>
            </w:r>
          </w:p>
        </w:tc>
        <w:tc>
          <w:tcPr>
            <w:tcW w:w="1955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7</w:t>
            </w:r>
          </w:p>
        </w:tc>
        <w:tc>
          <w:tcPr>
            <w:tcW w:w="1945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8</w:t>
            </w:r>
          </w:p>
        </w:tc>
        <w:tc>
          <w:tcPr>
            <w:tcW w:w="1657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9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E5158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b/>
                <w:sz w:val="16"/>
                <w:szCs w:val="16"/>
              </w:rPr>
              <w:t>№1</w:t>
            </w:r>
            <w:r w:rsidR="00847A2F"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C8589F" w:rsidRDefault="003B07C0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с. </w:t>
            </w:r>
            <w:proofErr w:type="spellStart"/>
            <w:r w:rsidRPr="003B07C0">
              <w:rPr>
                <w:rFonts w:ascii="Courier New" w:hAnsi="Courier New" w:cs="Courier New"/>
                <w:sz w:val="16"/>
                <w:szCs w:val="16"/>
              </w:rPr>
              <w:t>Укыр</w:t>
            </w:r>
            <w:proofErr w:type="spellEnd"/>
            <w:r w:rsidRPr="003B07C0">
              <w:rPr>
                <w:rFonts w:ascii="Courier New" w:hAnsi="Courier New" w:cs="Courier New"/>
                <w:sz w:val="16"/>
                <w:szCs w:val="16"/>
              </w:rPr>
              <w:t>, ул. Школьная, 26</w:t>
            </w:r>
          </w:p>
        </w:tc>
        <w:tc>
          <w:tcPr>
            <w:tcW w:w="1753" w:type="dxa"/>
          </w:tcPr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МБУК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proofErr w:type="spellStart"/>
            <w:r w:rsidRPr="003B07C0">
              <w:rPr>
                <w:rFonts w:ascii="Courier New" w:hAnsi="Courier New" w:cs="Courier New"/>
                <w:sz w:val="16"/>
                <w:szCs w:val="16"/>
              </w:rPr>
              <w:t>Укырский</w:t>
            </w:r>
            <w:proofErr w:type="spellEnd"/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 СКЦ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3B07C0" w:rsidRDefault="00ED0F1D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Акбаева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Маргарита Георгиевна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40512F" w:rsidRDefault="003B07C0" w:rsidP="00ED0F1D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ED0F1D">
              <w:rPr>
                <w:rFonts w:ascii="Courier New" w:hAnsi="Courier New" w:cs="Courier New"/>
                <w:sz w:val="16"/>
                <w:szCs w:val="16"/>
              </w:rPr>
              <w:t>89501306794</w:t>
            </w:r>
          </w:p>
        </w:tc>
        <w:tc>
          <w:tcPr>
            <w:tcW w:w="1273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ED0F1D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50 </w:t>
            </w:r>
            <w:r w:rsidR="003B07C0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3B07C0">
              <w:rPr>
                <w:rFonts w:ascii="Courier New" w:hAnsi="Courier New" w:cs="Courier New"/>
                <w:sz w:val="16"/>
                <w:szCs w:val="16"/>
              </w:rPr>
              <w:t>Укырский</w:t>
            </w:r>
            <w:proofErr w:type="spellEnd"/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1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955" w:type="dxa"/>
          </w:tcPr>
          <w:p w:rsidR="003B07C0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ИП «</w:t>
            </w:r>
            <w:proofErr w:type="spellStart"/>
            <w:r w:rsidR="00ED0F1D">
              <w:rPr>
                <w:rFonts w:ascii="Courier New" w:hAnsi="Courier New" w:cs="Courier New"/>
                <w:sz w:val="16"/>
                <w:szCs w:val="16"/>
              </w:rPr>
              <w:t>Халтанова</w:t>
            </w:r>
            <w:proofErr w:type="spellEnd"/>
            <w:r w:rsidR="00ED0F1D">
              <w:rPr>
                <w:rFonts w:ascii="Courier New" w:hAnsi="Courier New" w:cs="Courier New"/>
                <w:sz w:val="16"/>
                <w:szCs w:val="16"/>
              </w:rPr>
              <w:t xml:space="preserve"> Н.К.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1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E5158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b/>
                <w:sz w:val="16"/>
                <w:szCs w:val="16"/>
              </w:rPr>
              <w:t>№2</w:t>
            </w:r>
            <w:r w:rsidR="00847A2F"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C8589F" w:rsidRDefault="003B07C0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д. </w:t>
            </w:r>
            <w:proofErr w:type="spellStart"/>
            <w:r w:rsidRPr="003B07C0">
              <w:rPr>
                <w:rFonts w:ascii="Courier New" w:hAnsi="Courier New" w:cs="Courier New"/>
                <w:sz w:val="16"/>
                <w:szCs w:val="16"/>
              </w:rPr>
              <w:t>Петрограновка</w:t>
            </w:r>
            <w:proofErr w:type="spellEnd"/>
            <w:r w:rsidRPr="003B07C0">
              <w:rPr>
                <w:rFonts w:ascii="Courier New" w:hAnsi="Courier New" w:cs="Courier New"/>
                <w:sz w:val="16"/>
                <w:szCs w:val="16"/>
              </w:rPr>
              <w:t>, ул. Лесная, 22</w:t>
            </w:r>
          </w:p>
        </w:tc>
        <w:tc>
          <w:tcPr>
            <w:tcW w:w="1753" w:type="dxa"/>
          </w:tcPr>
          <w:p w:rsidR="00847A2F" w:rsidRPr="0040512F" w:rsidRDefault="003B07C0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 w:rsidR="004F2C0E">
              <w:rPr>
                <w:rFonts w:ascii="Courier New" w:hAnsi="Courier New" w:cs="Courier New"/>
                <w:sz w:val="16"/>
                <w:szCs w:val="16"/>
              </w:rPr>
              <w:t>«</w:t>
            </w:r>
            <w:proofErr w:type="spellStart"/>
            <w:r w:rsidR="004F2C0E">
              <w:rPr>
                <w:rFonts w:ascii="Courier New" w:hAnsi="Courier New" w:cs="Courier New"/>
                <w:sz w:val="16"/>
                <w:szCs w:val="16"/>
              </w:rPr>
              <w:t>Укырская</w:t>
            </w:r>
            <w:proofErr w:type="spellEnd"/>
            <w:r w:rsidR="004F2C0E">
              <w:rPr>
                <w:rFonts w:ascii="Courier New" w:hAnsi="Courier New" w:cs="Courier New"/>
                <w:sz w:val="16"/>
                <w:szCs w:val="16"/>
              </w:rPr>
              <w:t xml:space="preserve"> СОШ», </w:t>
            </w:r>
            <w:proofErr w:type="spellStart"/>
            <w:r w:rsidR="004F2C0E">
              <w:rPr>
                <w:rFonts w:ascii="Courier New" w:hAnsi="Courier New" w:cs="Courier New"/>
                <w:sz w:val="16"/>
                <w:szCs w:val="16"/>
              </w:rPr>
              <w:t>структурн</w:t>
            </w:r>
            <w:proofErr w:type="spellEnd"/>
            <w:r w:rsidR="004F2C0E">
              <w:rPr>
                <w:rFonts w:ascii="Courier New" w:hAnsi="Courier New" w:cs="Courier New"/>
                <w:sz w:val="16"/>
                <w:szCs w:val="16"/>
              </w:rPr>
              <w:t xml:space="preserve">. подразделение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proofErr w:type="spellStart"/>
            <w:r w:rsidRPr="003B07C0">
              <w:rPr>
                <w:rFonts w:ascii="Courier New" w:hAnsi="Courier New" w:cs="Courier New"/>
                <w:sz w:val="16"/>
                <w:szCs w:val="16"/>
              </w:rPr>
              <w:t>Петрограновская</w:t>
            </w:r>
            <w:proofErr w:type="spellEnd"/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 НШДС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Середкина Марина Иван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205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3205D7" w:rsidRPr="003205D7">
              <w:rPr>
                <w:rFonts w:ascii="Courier New" w:hAnsi="Courier New" w:cs="Courier New"/>
                <w:sz w:val="16"/>
                <w:szCs w:val="16"/>
              </w:rPr>
              <w:t>89041465059</w:t>
            </w:r>
          </w:p>
        </w:tc>
        <w:tc>
          <w:tcPr>
            <w:tcW w:w="1273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0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B07C0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3B07C0">
              <w:rPr>
                <w:rFonts w:ascii="Courier New" w:hAnsi="Courier New" w:cs="Courier New"/>
                <w:sz w:val="16"/>
                <w:szCs w:val="16"/>
              </w:rPr>
              <w:t>Петрограновский</w:t>
            </w:r>
            <w:proofErr w:type="spellEnd"/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1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955" w:type="dxa"/>
          </w:tcPr>
          <w:p w:rsidR="004F2C0E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ИП «</w:t>
            </w: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Халтанова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Н.К.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4F2C0E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3B07C0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1 ед. </w:t>
            </w:r>
            <w:proofErr w:type="spellStart"/>
            <w:r w:rsidRPr="0040512F">
              <w:rPr>
                <w:rFonts w:ascii="Courier New" w:hAnsi="Courier New" w:cs="Courier New"/>
                <w:sz w:val="16"/>
                <w:szCs w:val="16"/>
              </w:rPr>
              <w:t>техн</w:t>
            </w:r>
            <w:proofErr w:type="spellEnd"/>
            <w:r w:rsidRPr="0040512F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</w:tbl>
    <w:p w:rsidR="007338A5" w:rsidRDefault="007338A5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  <w:sectPr w:rsidR="00B001C0" w:rsidSect="0040512F">
          <w:pgSz w:w="16834" w:h="11909" w:orient="landscape" w:code="9"/>
          <w:pgMar w:top="1134" w:right="397" w:bottom="567" w:left="397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1974"/>
        <w:gridCol w:w="1415"/>
        <w:gridCol w:w="305"/>
        <w:gridCol w:w="236"/>
        <w:gridCol w:w="601"/>
      </w:tblGrid>
      <w:tr w:rsidR="00B001C0" w:rsidRPr="00087335" w:rsidTr="00206FEC">
        <w:trPr>
          <w:trHeight w:val="368"/>
          <w:jc w:val="right"/>
        </w:trPr>
        <w:tc>
          <w:tcPr>
            <w:tcW w:w="4531" w:type="dxa"/>
            <w:gridSpan w:val="5"/>
          </w:tcPr>
          <w:p w:rsidR="00B001C0" w:rsidRPr="00087335" w:rsidRDefault="00B001C0" w:rsidP="00206FEC">
            <w:pPr>
              <w:pStyle w:val="a5"/>
              <w:ind w:left="-119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lastRenderedPageBreak/>
              <w:t>Приложение</w:t>
            </w:r>
            <w:r>
              <w:rPr>
                <w:rFonts w:ascii="Courier New" w:hAnsi="Courier New" w:cs="Courier New"/>
              </w:rPr>
              <w:t xml:space="preserve"> 2</w:t>
            </w:r>
          </w:p>
          <w:p w:rsidR="00B001C0" w:rsidRPr="00087335" w:rsidRDefault="00B001C0" w:rsidP="00206FEC">
            <w:pPr>
              <w:pStyle w:val="a5"/>
              <w:ind w:left="33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к постановлению</w:t>
            </w:r>
          </w:p>
          <w:p w:rsidR="00B001C0" w:rsidRPr="00087335" w:rsidRDefault="00B001C0" w:rsidP="00E51587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 xml:space="preserve">администрации </w:t>
            </w:r>
            <w:r>
              <w:rPr>
                <w:rFonts w:ascii="Courier New" w:hAnsi="Courier New" w:cs="Courier New"/>
              </w:rPr>
              <w:t xml:space="preserve">муниципального </w:t>
            </w:r>
            <w:r w:rsidR="00E51587">
              <w:rPr>
                <w:rFonts w:ascii="Courier New" w:hAnsi="Courier New" w:cs="Courier New"/>
              </w:rPr>
              <w:t>образования «</w:t>
            </w:r>
            <w:proofErr w:type="spellStart"/>
            <w:r w:rsidR="00E51587">
              <w:rPr>
                <w:rFonts w:ascii="Courier New" w:hAnsi="Courier New" w:cs="Courier New"/>
              </w:rPr>
              <w:t>Укыр</w:t>
            </w:r>
            <w:proofErr w:type="spellEnd"/>
            <w:r w:rsidR="00E51587">
              <w:rPr>
                <w:rFonts w:ascii="Courier New" w:hAnsi="Courier New" w:cs="Courier New"/>
              </w:rPr>
              <w:t>»</w:t>
            </w:r>
          </w:p>
        </w:tc>
      </w:tr>
      <w:tr w:rsidR="00FA61DB" w:rsidRPr="00087335" w:rsidTr="00206FEC">
        <w:trPr>
          <w:trHeight w:val="272"/>
          <w:jc w:val="right"/>
        </w:trPr>
        <w:tc>
          <w:tcPr>
            <w:tcW w:w="1974" w:type="dxa"/>
            <w:vAlign w:val="center"/>
          </w:tcPr>
          <w:p w:rsidR="00FA61DB" w:rsidRPr="00087335" w:rsidRDefault="00FA61DB" w:rsidP="00D95BD8">
            <w:pPr>
              <w:pStyle w:val="a5"/>
              <w:ind w:right="-73"/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87335">
              <w:rPr>
                <w:rFonts w:ascii="Courier New" w:hAnsi="Courier New" w:cs="Courier New"/>
                <w:sz w:val="24"/>
                <w:szCs w:val="24"/>
              </w:rPr>
              <w:t>от</w:t>
            </w:r>
          </w:p>
        </w:tc>
        <w:tc>
          <w:tcPr>
            <w:tcW w:w="1415" w:type="dxa"/>
            <w:tcBorders>
              <w:bottom w:val="single" w:sz="4" w:space="0" w:color="auto"/>
            </w:tcBorders>
            <w:vAlign w:val="center"/>
          </w:tcPr>
          <w:p w:rsidR="00FA61DB" w:rsidRPr="00FA61DB" w:rsidRDefault="00E51587" w:rsidP="00D95BD8">
            <w:pPr>
              <w:pStyle w:val="a5"/>
              <w:ind w:left="-143" w:right="-169"/>
              <w:jc w:val="center"/>
              <w:rPr>
                <w:rFonts w:ascii="Courier New" w:hAnsi="Courier New" w:cs="Courier New"/>
                <w:i/>
              </w:rPr>
            </w:pPr>
            <w:r>
              <w:rPr>
                <w:rFonts w:ascii="Courier New" w:hAnsi="Courier New" w:cs="Courier New"/>
                <w:i/>
              </w:rPr>
              <w:t>18</w:t>
            </w:r>
            <w:r w:rsidR="00FA61DB" w:rsidRPr="00FA61DB">
              <w:rPr>
                <w:rFonts w:ascii="Courier New" w:hAnsi="Courier New" w:cs="Courier New"/>
                <w:i/>
              </w:rPr>
              <w:t>.02.2022</w:t>
            </w:r>
          </w:p>
        </w:tc>
        <w:tc>
          <w:tcPr>
            <w:tcW w:w="305" w:type="dxa"/>
            <w:tcBorders>
              <w:left w:val="nil"/>
            </w:tcBorders>
            <w:vAlign w:val="center"/>
          </w:tcPr>
          <w:p w:rsidR="00FA61DB" w:rsidRPr="00087335" w:rsidRDefault="00FA61DB" w:rsidP="00D95BD8">
            <w:pPr>
              <w:pStyle w:val="a5"/>
              <w:ind w:left="-65" w:right="-147"/>
              <w:jc w:val="both"/>
              <w:rPr>
                <w:rFonts w:ascii="Courier New" w:hAnsi="Courier New" w:cs="Courier New"/>
              </w:rPr>
            </w:pPr>
            <w:proofErr w:type="gramStart"/>
            <w:r w:rsidRPr="00087335">
              <w:rPr>
                <w:rFonts w:ascii="Courier New" w:hAnsi="Courier New" w:cs="Courier New"/>
              </w:rPr>
              <w:t>г</w:t>
            </w:r>
            <w:proofErr w:type="gramEnd"/>
            <w:r w:rsidRPr="00087335">
              <w:rPr>
                <w:rFonts w:ascii="Courier New" w:hAnsi="Courier New" w:cs="Courier New"/>
              </w:rPr>
              <w:t>.</w:t>
            </w: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FA61DB" w:rsidRPr="00087335" w:rsidRDefault="00FA61DB" w:rsidP="00D95BD8">
            <w:pPr>
              <w:pStyle w:val="a5"/>
              <w:ind w:left="-143" w:right="-22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№</w:t>
            </w:r>
          </w:p>
        </w:tc>
        <w:tc>
          <w:tcPr>
            <w:tcW w:w="601" w:type="dxa"/>
            <w:tcBorders>
              <w:left w:val="nil"/>
              <w:bottom w:val="single" w:sz="4" w:space="0" w:color="auto"/>
            </w:tcBorders>
            <w:vAlign w:val="center"/>
          </w:tcPr>
          <w:p w:rsidR="00FA61DB" w:rsidRPr="00FA61DB" w:rsidRDefault="00E51587" w:rsidP="00D95BD8">
            <w:pPr>
              <w:pStyle w:val="a5"/>
              <w:ind w:left="-52"/>
              <w:rPr>
                <w:rFonts w:ascii="Courier New" w:hAnsi="Courier New" w:cs="Courier New"/>
                <w:i/>
              </w:rPr>
            </w:pPr>
            <w:r>
              <w:rPr>
                <w:rFonts w:ascii="Courier New" w:hAnsi="Courier New" w:cs="Courier New"/>
                <w:i/>
              </w:rPr>
              <w:t>9</w:t>
            </w:r>
          </w:p>
        </w:tc>
      </w:tr>
    </w:tbl>
    <w:p w:rsidR="00D5073B" w:rsidRDefault="00D5073B" w:rsidP="00B001C0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D5073B" w:rsidRPr="00D5073B" w:rsidRDefault="00D5073B" w:rsidP="00B001C0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B001C0" w:rsidRDefault="00B001C0" w:rsidP="00B001C0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ПОЛОЖЕНИЕ</w:t>
      </w: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 w:rsidRPr="00B001C0">
        <w:rPr>
          <w:rFonts w:ascii="Arial" w:hAnsi="Arial" w:cs="Arial"/>
          <w:b/>
          <w:sz w:val="30"/>
          <w:szCs w:val="30"/>
        </w:rPr>
        <w:t>о пунктах временного размещения</w:t>
      </w:r>
      <w:r>
        <w:rPr>
          <w:rFonts w:ascii="Arial" w:hAnsi="Arial" w:cs="Arial"/>
          <w:b/>
          <w:sz w:val="30"/>
          <w:szCs w:val="30"/>
        </w:rPr>
        <w:t xml:space="preserve"> </w:t>
      </w:r>
      <w:r w:rsidRPr="00B001C0">
        <w:rPr>
          <w:rFonts w:ascii="Arial" w:hAnsi="Arial" w:cs="Arial"/>
          <w:b/>
          <w:sz w:val="30"/>
          <w:szCs w:val="30"/>
        </w:rPr>
        <w:t>пострадавшего населения</w:t>
      </w:r>
      <w:r>
        <w:rPr>
          <w:rFonts w:ascii="Arial" w:hAnsi="Arial" w:cs="Arial"/>
          <w:b/>
          <w:sz w:val="30"/>
          <w:szCs w:val="30"/>
        </w:rPr>
        <w:t xml:space="preserve"> на территории муниципального </w:t>
      </w:r>
      <w:r w:rsidR="00E51587">
        <w:rPr>
          <w:rFonts w:ascii="Arial" w:hAnsi="Arial" w:cs="Arial"/>
          <w:b/>
          <w:sz w:val="30"/>
          <w:szCs w:val="30"/>
        </w:rPr>
        <w:t>образования «</w:t>
      </w:r>
      <w:proofErr w:type="spellStart"/>
      <w:r w:rsidR="00E51587">
        <w:rPr>
          <w:rFonts w:ascii="Arial" w:hAnsi="Arial" w:cs="Arial"/>
          <w:b/>
          <w:sz w:val="30"/>
          <w:szCs w:val="30"/>
        </w:rPr>
        <w:t>Укыр</w:t>
      </w:r>
      <w:proofErr w:type="spellEnd"/>
      <w:r w:rsidR="00E51587">
        <w:rPr>
          <w:rFonts w:ascii="Arial" w:hAnsi="Arial" w:cs="Arial"/>
          <w:b/>
          <w:sz w:val="30"/>
          <w:szCs w:val="30"/>
        </w:rPr>
        <w:t>»</w:t>
      </w:r>
    </w:p>
    <w:p w:rsidR="00B001C0" w:rsidRPr="00B001C0" w:rsidRDefault="00B001C0" w:rsidP="00B001C0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B001C0" w:rsidRPr="00A174D1" w:rsidRDefault="00B001C0" w:rsidP="00B126C4">
      <w:pPr>
        <w:pStyle w:val="a5"/>
        <w:tabs>
          <w:tab w:val="left" w:pos="1134"/>
        </w:tabs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174D1">
        <w:rPr>
          <w:rFonts w:ascii="Arial" w:hAnsi="Arial" w:cs="Arial"/>
          <w:b/>
          <w:sz w:val="24"/>
          <w:szCs w:val="24"/>
        </w:rPr>
        <w:t>1.Общие положения</w:t>
      </w:r>
    </w:p>
    <w:p w:rsidR="00B001C0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1.</w:t>
      </w:r>
      <w:r w:rsidR="00B001C0" w:rsidRPr="00E571D4">
        <w:rPr>
          <w:rFonts w:ascii="Arial" w:hAnsi="Arial" w:cs="Arial"/>
          <w:sz w:val="24"/>
          <w:szCs w:val="24"/>
        </w:rPr>
        <w:t xml:space="preserve">Настоящее Положение определяет основные задачи, организацию и порядок функционирования пунктов временного размещения пострадавшего населения (далее – ПВР) на территории муниципального </w:t>
      </w:r>
      <w:r w:rsidR="00D917B4">
        <w:rPr>
          <w:rFonts w:ascii="Arial" w:hAnsi="Arial" w:cs="Arial"/>
          <w:sz w:val="24"/>
          <w:szCs w:val="24"/>
        </w:rPr>
        <w:t>образования «</w:t>
      </w:r>
      <w:proofErr w:type="spellStart"/>
      <w:r w:rsidR="00D917B4">
        <w:rPr>
          <w:rFonts w:ascii="Arial" w:hAnsi="Arial" w:cs="Arial"/>
          <w:sz w:val="24"/>
          <w:szCs w:val="24"/>
        </w:rPr>
        <w:t>Укыр</w:t>
      </w:r>
      <w:proofErr w:type="spellEnd"/>
      <w:r w:rsidR="00D917B4">
        <w:rPr>
          <w:rFonts w:ascii="Arial" w:hAnsi="Arial" w:cs="Arial"/>
          <w:sz w:val="24"/>
          <w:szCs w:val="24"/>
        </w:rPr>
        <w:t>»</w:t>
      </w:r>
      <w:r w:rsidR="00B001C0" w:rsidRPr="00E571D4">
        <w:rPr>
          <w:rFonts w:ascii="Arial" w:hAnsi="Arial" w:cs="Arial"/>
          <w:sz w:val="24"/>
          <w:szCs w:val="24"/>
        </w:rPr>
        <w:t>.</w:t>
      </w:r>
    </w:p>
    <w:p w:rsidR="00B001C0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2.</w:t>
      </w:r>
      <w:r w:rsidR="00B001C0" w:rsidRPr="00E571D4">
        <w:rPr>
          <w:rFonts w:ascii="Arial" w:hAnsi="Arial" w:cs="Arial"/>
          <w:sz w:val="24"/>
          <w:szCs w:val="24"/>
        </w:rPr>
        <w:t xml:space="preserve">Основным видом ПВР целесообразно считать </w:t>
      </w:r>
      <w:proofErr w:type="gramStart"/>
      <w:r w:rsidR="00B001C0" w:rsidRPr="00E571D4">
        <w:rPr>
          <w:rFonts w:ascii="Arial" w:hAnsi="Arial" w:cs="Arial"/>
          <w:sz w:val="24"/>
          <w:szCs w:val="24"/>
        </w:rPr>
        <w:t>стационарные</w:t>
      </w:r>
      <w:proofErr w:type="gramEnd"/>
      <w:r w:rsidR="00B001C0" w:rsidRPr="00E571D4">
        <w:rPr>
          <w:rFonts w:ascii="Arial" w:hAnsi="Arial" w:cs="Arial"/>
          <w:sz w:val="24"/>
          <w:szCs w:val="24"/>
        </w:rPr>
        <w:t>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3.</w:t>
      </w:r>
      <w:r w:rsidR="00E571D4" w:rsidRPr="00E571D4">
        <w:rPr>
          <w:rFonts w:ascii="Arial" w:hAnsi="Arial" w:cs="Arial"/>
          <w:sz w:val="24"/>
          <w:szCs w:val="24"/>
        </w:rPr>
        <w:t xml:space="preserve">ПВР </w:t>
      </w:r>
      <w:proofErr w:type="gramStart"/>
      <w:r w:rsidR="00E571D4" w:rsidRPr="00E571D4">
        <w:rPr>
          <w:rFonts w:ascii="Arial" w:hAnsi="Arial" w:cs="Arial"/>
          <w:sz w:val="24"/>
          <w:szCs w:val="24"/>
        </w:rPr>
        <w:t>предназначен</w:t>
      </w:r>
      <w:proofErr w:type="gramEnd"/>
      <w:r w:rsidR="00E571D4" w:rsidRPr="00E571D4">
        <w:rPr>
          <w:rFonts w:ascii="Arial" w:hAnsi="Arial" w:cs="Arial"/>
          <w:sz w:val="24"/>
          <w:szCs w:val="24"/>
        </w:rPr>
        <w:t xml:space="preserve"> для временного размещения эвакуированного (пострадавшего) населения и предоставления жизненно важных материальных средств и услуг, минимально необходимых для сохранения жизни и поддержания здоровья людей в чрезвычайных ситуациях населения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4.</w:t>
      </w:r>
      <w:r w:rsidR="00E571D4" w:rsidRPr="00E571D4">
        <w:rPr>
          <w:rFonts w:ascii="Arial" w:hAnsi="Arial" w:cs="Arial"/>
          <w:sz w:val="24"/>
          <w:szCs w:val="24"/>
        </w:rPr>
        <w:t xml:space="preserve">Место размещения пункта временного размещения определяется председателем </w:t>
      </w:r>
      <w:proofErr w:type="spellStart"/>
      <w:r w:rsidR="00E571D4">
        <w:rPr>
          <w:rFonts w:ascii="Arial" w:hAnsi="Arial" w:cs="Arial"/>
          <w:sz w:val="24"/>
          <w:szCs w:val="24"/>
        </w:rPr>
        <w:t>эвакоприемной</w:t>
      </w:r>
      <w:proofErr w:type="spellEnd"/>
      <w:r w:rsidR="00E571D4">
        <w:rPr>
          <w:rFonts w:ascii="Arial" w:hAnsi="Arial" w:cs="Arial"/>
          <w:sz w:val="24"/>
          <w:szCs w:val="24"/>
        </w:rPr>
        <w:t xml:space="preserve"> (</w:t>
      </w:r>
      <w:r w:rsidR="00E571D4" w:rsidRPr="00E571D4">
        <w:rPr>
          <w:rFonts w:ascii="Arial" w:hAnsi="Arial" w:cs="Arial"/>
          <w:sz w:val="24"/>
          <w:szCs w:val="24"/>
        </w:rPr>
        <w:t>эвак</w:t>
      </w:r>
      <w:r w:rsidR="00E571D4">
        <w:rPr>
          <w:rFonts w:ascii="Arial" w:hAnsi="Arial" w:cs="Arial"/>
          <w:sz w:val="24"/>
          <w:szCs w:val="24"/>
        </w:rPr>
        <w:t>уационной) комиссии</w:t>
      </w:r>
      <w:r w:rsidR="00E571D4" w:rsidRPr="00E571D4">
        <w:rPr>
          <w:rFonts w:ascii="Arial" w:hAnsi="Arial" w:cs="Arial"/>
          <w:sz w:val="24"/>
          <w:szCs w:val="24"/>
        </w:rPr>
        <w:t xml:space="preserve"> муниципального </w:t>
      </w:r>
      <w:r w:rsidR="00D917B4">
        <w:rPr>
          <w:rFonts w:ascii="Arial" w:hAnsi="Arial" w:cs="Arial"/>
          <w:sz w:val="24"/>
          <w:szCs w:val="24"/>
        </w:rPr>
        <w:t>образования «</w:t>
      </w:r>
      <w:proofErr w:type="spellStart"/>
      <w:r w:rsidR="00D917B4">
        <w:rPr>
          <w:rFonts w:ascii="Arial" w:hAnsi="Arial" w:cs="Arial"/>
          <w:sz w:val="24"/>
          <w:szCs w:val="24"/>
        </w:rPr>
        <w:t>Укыр</w:t>
      </w:r>
      <w:proofErr w:type="spellEnd"/>
      <w:r w:rsidR="00D917B4">
        <w:rPr>
          <w:rFonts w:ascii="Arial" w:hAnsi="Arial" w:cs="Arial"/>
          <w:sz w:val="24"/>
          <w:szCs w:val="24"/>
        </w:rPr>
        <w:t>»</w:t>
      </w:r>
      <w:r w:rsidR="00E571D4" w:rsidRPr="00E571D4">
        <w:rPr>
          <w:rFonts w:ascii="Arial" w:hAnsi="Arial" w:cs="Arial"/>
          <w:sz w:val="24"/>
          <w:szCs w:val="24"/>
        </w:rPr>
        <w:t xml:space="preserve"> и утверждается постановлением </w:t>
      </w:r>
      <w:r w:rsidR="004D11EA">
        <w:rPr>
          <w:rFonts w:ascii="Arial" w:hAnsi="Arial" w:cs="Arial"/>
          <w:sz w:val="24"/>
          <w:szCs w:val="24"/>
        </w:rPr>
        <w:t>администрации</w:t>
      </w:r>
      <w:r w:rsidR="00E571D4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571D4">
        <w:rPr>
          <w:rFonts w:ascii="Arial" w:hAnsi="Arial" w:cs="Arial"/>
          <w:sz w:val="24"/>
          <w:szCs w:val="24"/>
        </w:rPr>
        <w:t>Боханского</w:t>
      </w:r>
      <w:proofErr w:type="spellEnd"/>
      <w:r w:rsidR="00E571D4">
        <w:rPr>
          <w:rFonts w:ascii="Arial" w:hAnsi="Arial" w:cs="Arial"/>
          <w:sz w:val="24"/>
          <w:szCs w:val="24"/>
        </w:rPr>
        <w:t xml:space="preserve"> </w:t>
      </w:r>
      <w:r w:rsidR="00D917B4">
        <w:rPr>
          <w:rFonts w:ascii="Arial" w:hAnsi="Arial" w:cs="Arial"/>
          <w:sz w:val="24"/>
          <w:szCs w:val="24"/>
        </w:rPr>
        <w:t>образования «</w:t>
      </w:r>
      <w:proofErr w:type="spellStart"/>
      <w:r w:rsidR="00D917B4">
        <w:rPr>
          <w:rFonts w:ascii="Arial" w:hAnsi="Arial" w:cs="Arial"/>
          <w:sz w:val="24"/>
          <w:szCs w:val="24"/>
        </w:rPr>
        <w:t>Укыр</w:t>
      </w:r>
      <w:proofErr w:type="spellEnd"/>
      <w:r w:rsidR="00D917B4">
        <w:rPr>
          <w:rFonts w:ascii="Arial" w:hAnsi="Arial" w:cs="Arial"/>
          <w:sz w:val="24"/>
          <w:szCs w:val="24"/>
        </w:rPr>
        <w:t>»</w:t>
      </w:r>
      <w:r w:rsidR="00E571D4" w:rsidRPr="00E571D4">
        <w:rPr>
          <w:rFonts w:ascii="Arial" w:hAnsi="Arial" w:cs="Arial"/>
          <w:sz w:val="24"/>
          <w:szCs w:val="24"/>
        </w:rPr>
        <w:t>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5.</w:t>
      </w:r>
      <w:r w:rsidR="00E571D4" w:rsidRPr="00E571D4">
        <w:rPr>
          <w:rFonts w:ascii="Arial" w:hAnsi="Arial" w:cs="Arial"/>
          <w:sz w:val="24"/>
          <w:szCs w:val="24"/>
        </w:rPr>
        <w:t>Под пункты временного размещения отводятся различные общественные здания и сооружения: образовательные учреждения, учреждения культуры (клубы, центры досуга), гостиницы и иные помещения, обеспечивающие временное размещение людей в любую погоду, а в зимнее время – возможность обогрева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6.</w:t>
      </w:r>
      <w:r w:rsidR="00E571D4" w:rsidRPr="00E571D4">
        <w:rPr>
          <w:rFonts w:ascii="Arial" w:hAnsi="Arial" w:cs="Arial"/>
          <w:sz w:val="24"/>
          <w:szCs w:val="24"/>
        </w:rPr>
        <w:t>В зависимости от количества прибывающего эвакуированного (пострадавшего) населения и времени его прибытия на ПВР предусматривается организация горячего питания и снабжение питьевой водой.</w:t>
      </w:r>
    </w:p>
    <w:p w:rsidR="00E571D4" w:rsidRPr="00E571D4" w:rsidRDefault="00E571D4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E571D4">
        <w:rPr>
          <w:rFonts w:ascii="Arial" w:hAnsi="Arial" w:cs="Arial"/>
          <w:sz w:val="24"/>
          <w:szCs w:val="24"/>
        </w:rPr>
        <w:t>Для этого могут быть использованы стационарные пункты общественного питания – столовые, кафе</w:t>
      </w:r>
      <w:r w:rsidR="000E4608">
        <w:rPr>
          <w:rFonts w:ascii="Arial" w:hAnsi="Arial" w:cs="Arial"/>
          <w:sz w:val="24"/>
          <w:szCs w:val="24"/>
        </w:rPr>
        <w:t>, столовые образовательных учреждений</w:t>
      </w:r>
      <w:r w:rsidRPr="00E571D4">
        <w:rPr>
          <w:rFonts w:ascii="Arial" w:hAnsi="Arial" w:cs="Arial"/>
          <w:sz w:val="24"/>
          <w:szCs w:val="24"/>
        </w:rPr>
        <w:t>, а при их отсутствии – пункты подвижного питания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7.</w:t>
      </w:r>
      <w:r w:rsidR="00E571D4" w:rsidRPr="00E571D4">
        <w:rPr>
          <w:rFonts w:ascii="Arial" w:hAnsi="Arial" w:cs="Arial"/>
          <w:sz w:val="24"/>
          <w:szCs w:val="24"/>
        </w:rPr>
        <w:t xml:space="preserve">ПВР должны иметь телефонную связь с </w:t>
      </w:r>
      <w:proofErr w:type="spellStart"/>
      <w:r>
        <w:rPr>
          <w:rFonts w:ascii="Arial" w:hAnsi="Arial" w:cs="Arial"/>
          <w:sz w:val="24"/>
          <w:szCs w:val="24"/>
        </w:rPr>
        <w:t>эвакоприемной</w:t>
      </w:r>
      <w:proofErr w:type="spellEnd"/>
      <w:r>
        <w:rPr>
          <w:rFonts w:ascii="Arial" w:hAnsi="Arial" w:cs="Arial"/>
          <w:sz w:val="24"/>
          <w:szCs w:val="24"/>
        </w:rPr>
        <w:t xml:space="preserve"> (</w:t>
      </w:r>
      <w:r w:rsidR="00E571D4" w:rsidRPr="00E571D4">
        <w:rPr>
          <w:rFonts w:ascii="Arial" w:hAnsi="Arial" w:cs="Arial"/>
          <w:sz w:val="24"/>
          <w:szCs w:val="24"/>
        </w:rPr>
        <w:t>эвакуационной</w:t>
      </w:r>
      <w:r>
        <w:rPr>
          <w:rFonts w:ascii="Arial" w:hAnsi="Arial" w:cs="Arial"/>
          <w:sz w:val="24"/>
          <w:szCs w:val="24"/>
        </w:rPr>
        <w:t>)</w:t>
      </w:r>
      <w:r w:rsidR="00E571D4" w:rsidRPr="00E571D4">
        <w:rPr>
          <w:rFonts w:ascii="Arial" w:hAnsi="Arial" w:cs="Arial"/>
          <w:sz w:val="24"/>
          <w:szCs w:val="24"/>
        </w:rPr>
        <w:t xml:space="preserve"> комиссией </w:t>
      </w:r>
      <w:proofErr w:type="spellStart"/>
      <w:r>
        <w:rPr>
          <w:rFonts w:ascii="Arial" w:hAnsi="Arial" w:cs="Arial"/>
          <w:sz w:val="24"/>
          <w:szCs w:val="24"/>
        </w:rPr>
        <w:t>Боханского</w:t>
      </w:r>
      <w:proofErr w:type="spellEnd"/>
      <w:r>
        <w:rPr>
          <w:rFonts w:ascii="Arial" w:hAnsi="Arial" w:cs="Arial"/>
          <w:sz w:val="24"/>
          <w:szCs w:val="24"/>
        </w:rPr>
        <w:t xml:space="preserve"> муниципального района</w:t>
      </w:r>
      <w:r w:rsidR="00E571D4" w:rsidRPr="00E571D4">
        <w:rPr>
          <w:rFonts w:ascii="Arial" w:hAnsi="Arial" w:cs="Arial"/>
          <w:sz w:val="24"/>
          <w:szCs w:val="24"/>
        </w:rPr>
        <w:t>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8.</w:t>
      </w:r>
      <w:r w:rsidR="00E571D4" w:rsidRPr="00E571D4">
        <w:rPr>
          <w:rFonts w:ascii="Arial" w:hAnsi="Arial" w:cs="Arial"/>
          <w:sz w:val="24"/>
          <w:szCs w:val="24"/>
        </w:rPr>
        <w:t xml:space="preserve">Руководителем ПВР назначается должностное лицо, руководитель организации, на базе которой создан пункт. В состав пункта временного размещения назначаются работники организации, медицинский персонал приписывается из ближайшего </w:t>
      </w:r>
      <w:r w:rsidR="004A5FC8">
        <w:rPr>
          <w:rFonts w:ascii="Arial" w:hAnsi="Arial" w:cs="Arial"/>
          <w:sz w:val="24"/>
          <w:szCs w:val="24"/>
        </w:rPr>
        <w:t xml:space="preserve">областного государственного бюджетного учреждения здравоохранения </w:t>
      </w:r>
      <w:r>
        <w:rPr>
          <w:rFonts w:ascii="Arial" w:hAnsi="Arial" w:cs="Arial"/>
          <w:sz w:val="24"/>
          <w:szCs w:val="24"/>
        </w:rPr>
        <w:t>«</w:t>
      </w:r>
      <w:proofErr w:type="spellStart"/>
      <w:r>
        <w:rPr>
          <w:rFonts w:ascii="Arial" w:hAnsi="Arial" w:cs="Arial"/>
          <w:sz w:val="24"/>
          <w:szCs w:val="24"/>
        </w:rPr>
        <w:t>Боханская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="00A31E7D">
        <w:rPr>
          <w:rFonts w:ascii="Arial" w:hAnsi="Arial" w:cs="Arial"/>
          <w:sz w:val="24"/>
          <w:szCs w:val="24"/>
        </w:rPr>
        <w:t>районная больница</w:t>
      </w:r>
      <w:r>
        <w:rPr>
          <w:rFonts w:ascii="Arial" w:hAnsi="Arial" w:cs="Arial"/>
          <w:sz w:val="24"/>
          <w:szCs w:val="24"/>
        </w:rPr>
        <w:t>»</w:t>
      </w:r>
      <w:r w:rsidR="004A5FC8">
        <w:rPr>
          <w:rFonts w:ascii="Arial" w:hAnsi="Arial" w:cs="Arial"/>
          <w:sz w:val="24"/>
          <w:szCs w:val="24"/>
        </w:rPr>
        <w:t xml:space="preserve"> (далее – ОГБУЗ «</w:t>
      </w:r>
      <w:proofErr w:type="spellStart"/>
      <w:r w:rsidR="004A5FC8">
        <w:rPr>
          <w:rFonts w:ascii="Arial" w:hAnsi="Arial" w:cs="Arial"/>
          <w:sz w:val="24"/>
          <w:szCs w:val="24"/>
        </w:rPr>
        <w:t>Боханская</w:t>
      </w:r>
      <w:proofErr w:type="spellEnd"/>
      <w:r w:rsidR="004A5FC8">
        <w:rPr>
          <w:rFonts w:ascii="Arial" w:hAnsi="Arial" w:cs="Arial"/>
          <w:sz w:val="24"/>
          <w:szCs w:val="24"/>
        </w:rPr>
        <w:t xml:space="preserve"> РБ»)</w:t>
      </w:r>
      <w:r w:rsidR="00E571D4" w:rsidRPr="00E571D4">
        <w:rPr>
          <w:rFonts w:ascii="Arial" w:hAnsi="Arial" w:cs="Arial"/>
          <w:sz w:val="24"/>
          <w:szCs w:val="24"/>
        </w:rPr>
        <w:t xml:space="preserve">, организуется охрана общественного порядка путем выставления постов или патрулирования силами </w:t>
      </w:r>
      <w:r>
        <w:rPr>
          <w:rFonts w:ascii="Arial" w:hAnsi="Arial" w:cs="Arial"/>
          <w:sz w:val="24"/>
          <w:szCs w:val="24"/>
        </w:rPr>
        <w:t xml:space="preserve">МО </w:t>
      </w:r>
      <w:r w:rsidR="00E571D4" w:rsidRPr="00E571D4">
        <w:rPr>
          <w:rFonts w:ascii="Arial" w:hAnsi="Arial" w:cs="Arial"/>
          <w:sz w:val="24"/>
          <w:szCs w:val="24"/>
        </w:rPr>
        <w:t>МВД России</w:t>
      </w:r>
      <w:r>
        <w:rPr>
          <w:rFonts w:ascii="Arial" w:hAnsi="Arial" w:cs="Arial"/>
          <w:sz w:val="24"/>
          <w:szCs w:val="24"/>
        </w:rPr>
        <w:t xml:space="preserve"> «</w:t>
      </w:r>
      <w:proofErr w:type="spellStart"/>
      <w:r>
        <w:rPr>
          <w:rFonts w:ascii="Arial" w:hAnsi="Arial" w:cs="Arial"/>
          <w:sz w:val="24"/>
          <w:szCs w:val="24"/>
        </w:rPr>
        <w:t>Боханский</w:t>
      </w:r>
      <w:proofErr w:type="spellEnd"/>
      <w:r>
        <w:rPr>
          <w:rFonts w:ascii="Arial" w:hAnsi="Arial" w:cs="Arial"/>
          <w:sz w:val="24"/>
          <w:szCs w:val="24"/>
        </w:rPr>
        <w:t>»</w:t>
      </w:r>
      <w:r w:rsidR="00E571D4" w:rsidRPr="00E571D4">
        <w:rPr>
          <w:rFonts w:ascii="Arial" w:hAnsi="Arial" w:cs="Arial"/>
          <w:sz w:val="24"/>
          <w:szCs w:val="24"/>
        </w:rPr>
        <w:t xml:space="preserve">. Численность персонала ПВР определяется с учетом численности </w:t>
      </w:r>
      <w:r w:rsidR="00504E94">
        <w:rPr>
          <w:rFonts w:ascii="Arial" w:hAnsi="Arial" w:cs="Arial"/>
          <w:sz w:val="24"/>
          <w:szCs w:val="24"/>
        </w:rPr>
        <w:t xml:space="preserve">населения </w:t>
      </w:r>
      <w:r w:rsidR="00E571D4" w:rsidRPr="00E571D4">
        <w:rPr>
          <w:rFonts w:ascii="Arial" w:hAnsi="Arial" w:cs="Arial"/>
          <w:sz w:val="24"/>
          <w:szCs w:val="24"/>
        </w:rPr>
        <w:t>приписанного к пункту и объемов мероприятий по его обеспечению.</w:t>
      </w: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8C46C1" w:rsidRPr="00B126C4" w:rsidRDefault="008C46C1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8C46C1">
        <w:rPr>
          <w:rFonts w:ascii="Arial" w:hAnsi="Arial" w:cs="Arial"/>
          <w:b/>
          <w:sz w:val="24"/>
          <w:szCs w:val="24"/>
        </w:rPr>
        <w:t>2.Цель и задачи создания ПВР</w:t>
      </w:r>
      <w:r w:rsidR="008C46C1">
        <w:rPr>
          <w:rFonts w:ascii="Arial" w:hAnsi="Arial" w:cs="Arial"/>
          <w:b/>
          <w:sz w:val="24"/>
          <w:szCs w:val="24"/>
        </w:rPr>
        <w:t xml:space="preserve"> </w:t>
      </w:r>
      <w:r w:rsidR="008C46C1" w:rsidRPr="008C46C1">
        <w:rPr>
          <w:rFonts w:ascii="Arial" w:hAnsi="Arial" w:cs="Arial"/>
          <w:b/>
          <w:sz w:val="24"/>
          <w:szCs w:val="24"/>
        </w:rPr>
        <w:t>пострадавшего населения</w:t>
      </w:r>
    </w:p>
    <w:p w:rsidR="008C46C1" w:rsidRPr="008C46C1" w:rsidRDefault="008C46C1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:rsidR="00206FEC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1.</w:t>
      </w:r>
      <w:r w:rsidR="00206FEC" w:rsidRPr="00B126C4">
        <w:rPr>
          <w:rFonts w:ascii="Arial" w:hAnsi="Arial" w:cs="Arial"/>
          <w:sz w:val="24"/>
          <w:szCs w:val="24"/>
        </w:rPr>
        <w:t xml:space="preserve">Главной целью создания ПВР пострадавшего населения в </w:t>
      </w:r>
      <w:r w:rsidR="00A31E7D">
        <w:rPr>
          <w:rFonts w:ascii="Arial" w:hAnsi="Arial" w:cs="Arial"/>
          <w:sz w:val="24"/>
          <w:szCs w:val="24"/>
        </w:rPr>
        <w:t xml:space="preserve">чрезвычайных ситуациях (далее – </w:t>
      </w:r>
      <w:r w:rsidR="00206FEC" w:rsidRPr="00B126C4">
        <w:rPr>
          <w:rFonts w:ascii="Arial" w:hAnsi="Arial" w:cs="Arial"/>
          <w:sz w:val="24"/>
          <w:szCs w:val="24"/>
        </w:rPr>
        <w:t>ЧС</w:t>
      </w:r>
      <w:r w:rsidR="00A31E7D">
        <w:rPr>
          <w:rFonts w:ascii="Arial" w:hAnsi="Arial" w:cs="Arial"/>
          <w:sz w:val="24"/>
          <w:szCs w:val="24"/>
        </w:rPr>
        <w:t>)</w:t>
      </w:r>
      <w:r w:rsidR="00206FEC" w:rsidRPr="00B126C4">
        <w:rPr>
          <w:rFonts w:ascii="Arial" w:hAnsi="Arial" w:cs="Arial"/>
          <w:sz w:val="24"/>
          <w:szCs w:val="24"/>
        </w:rPr>
        <w:t xml:space="preserve"> является создание и поддержание </w:t>
      </w:r>
      <w:r w:rsidR="00206FEC" w:rsidRPr="00B126C4">
        <w:rPr>
          <w:rFonts w:ascii="Arial" w:hAnsi="Arial" w:cs="Arial"/>
          <w:sz w:val="24"/>
          <w:szCs w:val="24"/>
        </w:rPr>
        <w:lastRenderedPageBreak/>
        <w:t>необходимых условий для сохранения жизни и здоровья людей в наиболее сложный в организационном отношении период после возникновения ЧС.</w:t>
      </w:r>
    </w:p>
    <w:p w:rsidR="00206FEC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0" w:name="bookmark229"/>
      <w:bookmarkEnd w:id="0"/>
      <w:r w:rsidRPr="00B126C4">
        <w:rPr>
          <w:rFonts w:ascii="Arial" w:hAnsi="Arial" w:cs="Arial"/>
          <w:sz w:val="24"/>
          <w:szCs w:val="24"/>
        </w:rPr>
        <w:t>2.2.</w:t>
      </w:r>
      <w:bookmarkStart w:id="1" w:name="bookmark230"/>
      <w:bookmarkEnd w:id="1"/>
      <w:r w:rsidR="00206FEC" w:rsidRPr="00B126C4">
        <w:rPr>
          <w:rFonts w:ascii="Arial" w:hAnsi="Arial" w:cs="Arial"/>
          <w:sz w:val="24"/>
          <w:szCs w:val="24"/>
        </w:rPr>
        <w:t>При выборе места размещения ПВР рекомендуется предусматривать максимальное использование инженерной (дорог, электр</w:t>
      </w:r>
      <w:proofErr w:type="gramStart"/>
      <w:r w:rsidR="00206FEC" w:rsidRPr="00B126C4">
        <w:rPr>
          <w:rFonts w:ascii="Arial" w:hAnsi="Arial" w:cs="Arial"/>
          <w:sz w:val="24"/>
          <w:szCs w:val="24"/>
        </w:rPr>
        <w:t>о-</w:t>
      </w:r>
      <w:proofErr w:type="gramEnd"/>
      <w:r w:rsidR="00206FEC" w:rsidRPr="00B126C4">
        <w:rPr>
          <w:rFonts w:ascii="Arial" w:hAnsi="Arial" w:cs="Arial"/>
          <w:sz w:val="24"/>
          <w:szCs w:val="24"/>
        </w:rPr>
        <w:t>, водо-, тепло- и канализационных сетей) и социальной (медицинских организаций, школ, предприятий торговли и общественного питания, коммунально-бытовых служб) инфраструктур населенного пункта, в границах которого или рядом с которым размещается ПВР.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B126C4">
        <w:rPr>
          <w:rFonts w:ascii="Arial" w:hAnsi="Arial" w:cs="Arial"/>
          <w:sz w:val="24"/>
          <w:szCs w:val="24"/>
        </w:rPr>
        <w:t>2.3.</w:t>
      </w:r>
      <w:r w:rsidR="00206FEC" w:rsidRPr="00B126C4">
        <w:rPr>
          <w:rFonts w:ascii="Arial" w:hAnsi="Arial" w:cs="Arial"/>
          <w:sz w:val="24"/>
          <w:szCs w:val="24"/>
        </w:rPr>
        <w:t>Категории пострадавшего населения, нуждающиеся в первичной медико-санитарной помощи, беременных женщин, кормящих матерей, семьи с детьми дошкольного возраста, больных с тяжелыми (хроническими) заболеваниями рекомендуется размещать в стационарных ПВР, пригодных для жилья и имеющих системы жизнеобеспечения и медицинское обслуживание.</w:t>
      </w:r>
      <w:proofErr w:type="gramEnd"/>
      <w:r w:rsidR="00206FEC" w:rsidRPr="00B126C4">
        <w:rPr>
          <w:rFonts w:ascii="Arial" w:hAnsi="Arial" w:cs="Arial"/>
          <w:sz w:val="24"/>
          <w:szCs w:val="24"/>
        </w:rPr>
        <w:t xml:space="preserve"> Проживание этой категории населения в ПВР допускается только на период эвакуации его из зон бедствия. 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4.</w:t>
      </w:r>
      <w:r w:rsidR="00206FEC" w:rsidRPr="00B126C4">
        <w:rPr>
          <w:rFonts w:ascii="Arial" w:hAnsi="Arial" w:cs="Arial"/>
          <w:sz w:val="24"/>
          <w:szCs w:val="24"/>
        </w:rPr>
        <w:t xml:space="preserve">При размещении ПВР в сельской местности целесообразно предусмотреть возможность выездного обслуживания пострадавшего населения предприятиями и учреждениями ближайшего </w:t>
      </w:r>
      <w:r w:rsidR="00A31E7D">
        <w:rPr>
          <w:rFonts w:ascii="Arial" w:hAnsi="Arial" w:cs="Arial"/>
          <w:sz w:val="24"/>
          <w:szCs w:val="24"/>
        </w:rPr>
        <w:t>населенного пункта</w:t>
      </w:r>
      <w:r w:rsidR="00206FEC" w:rsidRPr="00B126C4">
        <w:rPr>
          <w:rFonts w:ascii="Arial" w:hAnsi="Arial" w:cs="Arial"/>
          <w:sz w:val="24"/>
          <w:szCs w:val="24"/>
        </w:rPr>
        <w:t xml:space="preserve">. 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5.</w:t>
      </w:r>
      <w:r w:rsidR="00206FEC" w:rsidRPr="00B126C4">
        <w:rPr>
          <w:rFonts w:ascii="Arial" w:hAnsi="Arial" w:cs="Arial"/>
          <w:sz w:val="24"/>
          <w:szCs w:val="24"/>
        </w:rPr>
        <w:t xml:space="preserve">Выбор места развертывания ПВР осуществляется, исходя из недопущения нанесения ущерба естественным экологическим системам и необратимых изменений в окружающей природной среде. 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6.</w:t>
      </w:r>
      <w:r w:rsidR="00206FEC" w:rsidRPr="00B126C4">
        <w:rPr>
          <w:rFonts w:ascii="Arial" w:hAnsi="Arial" w:cs="Arial"/>
          <w:sz w:val="24"/>
          <w:szCs w:val="24"/>
        </w:rPr>
        <w:t>Основными задачами ПВР при повседневной деятельности считать: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разработка необходимой документации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заблаговременная подготовка помещений, инвентаря и сре</w:t>
      </w:r>
      <w:proofErr w:type="gramStart"/>
      <w:r w:rsidR="00206FEC" w:rsidRPr="00B126C4">
        <w:rPr>
          <w:rFonts w:ascii="Arial" w:hAnsi="Arial" w:cs="Arial"/>
          <w:sz w:val="24"/>
          <w:szCs w:val="24"/>
        </w:rPr>
        <w:t>дств св</w:t>
      </w:r>
      <w:proofErr w:type="gramEnd"/>
      <w:r w:rsidR="00206FEC" w:rsidRPr="00B126C4">
        <w:rPr>
          <w:rFonts w:ascii="Arial" w:hAnsi="Arial" w:cs="Arial"/>
          <w:sz w:val="24"/>
          <w:szCs w:val="24"/>
        </w:rPr>
        <w:t>язи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обучение администрации ПВР действиям по приему, учету и размещению пострадавшего населения в ЧС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практическая отработка вопросов оповещения, сбора и функционирования администрации ПВР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участие в учениях, тренировках и проверках, проводимых территориальными органами МЧС России, органами, уполномоченными решать задачи гражданской обороны и задачи по предупреждению и ликвидации чрезвычайных ситуаций (далее - органы по ГО и ЧС).</w:t>
      </w:r>
    </w:p>
    <w:p w:rsidR="001505CF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7.</w:t>
      </w:r>
      <w:r w:rsidR="001505CF" w:rsidRPr="00B126C4">
        <w:rPr>
          <w:rFonts w:ascii="Arial" w:hAnsi="Arial" w:cs="Arial"/>
          <w:sz w:val="24"/>
          <w:szCs w:val="24"/>
        </w:rPr>
        <w:t>Основными задачами ПВР при возникновении ЧС считать: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полное развертывание ПВР для эвакуируемого населения, подготовка к приему и размещению людей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рганизация учета прибывающего населения и его размещ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 xml:space="preserve">установление связи с </w:t>
      </w:r>
      <w:r>
        <w:rPr>
          <w:rFonts w:ascii="Arial" w:hAnsi="Arial" w:cs="Arial"/>
          <w:sz w:val="24"/>
          <w:szCs w:val="24"/>
        </w:rPr>
        <w:t xml:space="preserve">комиссией по предупреждению и ликвидации чрезвычайных ситуаций и обеспечению пожарной безопасности (далее - </w:t>
      </w:r>
      <w:r w:rsidR="009E7BF8">
        <w:rPr>
          <w:rFonts w:ascii="Arial" w:hAnsi="Arial" w:cs="Arial"/>
          <w:sz w:val="24"/>
          <w:szCs w:val="24"/>
        </w:rPr>
        <w:t>КЧС и ПБ</w:t>
      </w:r>
      <w:r>
        <w:rPr>
          <w:rFonts w:ascii="Arial" w:hAnsi="Arial" w:cs="Arial"/>
          <w:sz w:val="24"/>
          <w:szCs w:val="24"/>
        </w:rPr>
        <w:t>)</w:t>
      </w:r>
      <w:r w:rsidR="001505CF" w:rsidRPr="00B126C4">
        <w:rPr>
          <w:rFonts w:ascii="Arial" w:hAnsi="Arial" w:cs="Arial"/>
          <w:sz w:val="24"/>
          <w:szCs w:val="24"/>
        </w:rPr>
        <w:t xml:space="preserve"> и </w:t>
      </w:r>
      <w:proofErr w:type="spellStart"/>
      <w:r w:rsidR="001505CF" w:rsidRPr="00B126C4">
        <w:rPr>
          <w:rFonts w:ascii="Arial" w:hAnsi="Arial" w:cs="Arial"/>
          <w:sz w:val="24"/>
          <w:szCs w:val="24"/>
        </w:rPr>
        <w:t>эвакоприемной</w:t>
      </w:r>
      <w:proofErr w:type="spellEnd"/>
      <w:r w:rsidR="001505CF" w:rsidRPr="00B126C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(эвакуационной) </w:t>
      </w:r>
      <w:r w:rsidR="001505CF" w:rsidRPr="00B126C4">
        <w:rPr>
          <w:rFonts w:ascii="Arial" w:hAnsi="Arial" w:cs="Arial"/>
          <w:sz w:val="24"/>
          <w:szCs w:val="24"/>
        </w:rPr>
        <w:t xml:space="preserve">комиссией, с </w:t>
      </w:r>
      <w:r>
        <w:rPr>
          <w:rFonts w:ascii="Arial" w:hAnsi="Arial" w:cs="Arial"/>
          <w:sz w:val="24"/>
          <w:szCs w:val="24"/>
        </w:rPr>
        <w:t xml:space="preserve">МКУ «ЕДДС-112 </w:t>
      </w:r>
      <w:r w:rsidR="004A5FC8">
        <w:rPr>
          <w:rFonts w:ascii="Arial" w:hAnsi="Arial" w:cs="Arial"/>
          <w:sz w:val="24"/>
          <w:szCs w:val="24"/>
        </w:rPr>
        <w:t>муниципального образования</w:t>
      </w:r>
      <w:r>
        <w:rPr>
          <w:rFonts w:ascii="Arial" w:hAnsi="Arial" w:cs="Arial"/>
          <w:sz w:val="24"/>
          <w:szCs w:val="24"/>
        </w:rPr>
        <w:t xml:space="preserve"> «</w:t>
      </w:r>
      <w:proofErr w:type="spellStart"/>
      <w:r>
        <w:rPr>
          <w:rFonts w:ascii="Arial" w:hAnsi="Arial" w:cs="Arial"/>
          <w:sz w:val="24"/>
          <w:szCs w:val="24"/>
        </w:rPr>
        <w:t>Боханский</w:t>
      </w:r>
      <w:proofErr w:type="spellEnd"/>
      <w:r>
        <w:rPr>
          <w:rFonts w:ascii="Arial" w:hAnsi="Arial" w:cs="Arial"/>
          <w:sz w:val="24"/>
          <w:szCs w:val="24"/>
        </w:rPr>
        <w:t xml:space="preserve"> район»» (далее – </w:t>
      </w:r>
      <w:r w:rsidR="001505CF" w:rsidRPr="00B126C4">
        <w:rPr>
          <w:rFonts w:ascii="Arial" w:hAnsi="Arial" w:cs="Arial"/>
          <w:sz w:val="24"/>
          <w:szCs w:val="24"/>
        </w:rPr>
        <w:t>ЕДДС</w:t>
      </w:r>
      <w:r>
        <w:rPr>
          <w:rFonts w:ascii="Arial" w:hAnsi="Arial" w:cs="Arial"/>
          <w:sz w:val="24"/>
          <w:szCs w:val="24"/>
        </w:rPr>
        <w:t>)</w:t>
      </w:r>
      <w:r w:rsidR="001505CF" w:rsidRPr="00B126C4">
        <w:rPr>
          <w:rFonts w:ascii="Arial" w:hAnsi="Arial" w:cs="Arial"/>
          <w:sz w:val="24"/>
          <w:szCs w:val="24"/>
        </w:rPr>
        <w:t>, с организациями, участвующими в жизнеобеспечении эвакуируемого насел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рганизация жизнеобеспечения эвакуируемого насел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информирование об обстановке прибывающего в ПВР пострадавшего насел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 xml:space="preserve">представление донесений о ходе приема и размещения насе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1505CF" w:rsidRPr="00B126C4">
        <w:rPr>
          <w:rFonts w:ascii="Arial" w:hAnsi="Arial" w:cs="Arial"/>
          <w:sz w:val="24"/>
          <w:szCs w:val="24"/>
        </w:rPr>
        <w:t>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подготовка пострадавшего населения к отправке в пункты длительного проживания (при продолжительном периоде восстановительных работ)</w:t>
      </w:r>
    </w:p>
    <w:p w:rsidR="00206FEC" w:rsidRPr="00B126C4" w:rsidRDefault="00206FEC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Pr="00B126C4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B126C4">
        <w:rPr>
          <w:rFonts w:ascii="Arial" w:hAnsi="Arial" w:cs="Arial"/>
          <w:b/>
          <w:sz w:val="24"/>
          <w:szCs w:val="24"/>
        </w:rPr>
        <w:lastRenderedPageBreak/>
        <w:t>3.Состав администрации ПВР</w:t>
      </w:r>
      <w:r w:rsidR="008C46C1">
        <w:rPr>
          <w:rFonts w:ascii="Arial" w:hAnsi="Arial" w:cs="Arial"/>
          <w:b/>
          <w:sz w:val="24"/>
          <w:szCs w:val="24"/>
        </w:rPr>
        <w:t xml:space="preserve"> </w:t>
      </w:r>
      <w:r w:rsidR="008C46C1" w:rsidRPr="008C46C1">
        <w:rPr>
          <w:rFonts w:ascii="Arial" w:hAnsi="Arial" w:cs="Arial"/>
          <w:b/>
          <w:sz w:val="24"/>
          <w:szCs w:val="24"/>
        </w:rPr>
        <w:t>пострадавшего населения</w:t>
      </w:r>
    </w:p>
    <w:p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:rsidR="001505CF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 xml:space="preserve">3.1.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отселяемого (эвакуируемого) населения, а также его обеспечения всеми видами </w:t>
      </w:r>
      <w:r w:rsidR="00EC20C1">
        <w:rPr>
          <w:rFonts w:ascii="Arial" w:hAnsi="Arial" w:cs="Arial"/>
          <w:sz w:val="24"/>
          <w:szCs w:val="24"/>
        </w:rPr>
        <w:t xml:space="preserve">жизнеобеспечения населения (далее – </w:t>
      </w:r>
      <w:r w:rsidRPr="00B126C4">
        <w:rPr>
          <w:rFonts w:ascii="Arial" w:hAnsi="Arial" w:cs="Arial"/>
          <w:sz w:val="24"/>
          <w:szCs w:val="24"/>
        </w:rPr>
        <w:t>ЖОН</w:t>
      </w:r>
      <w:r w:rsidR="00EC20C1">
        <w:rPr>
          <w:rFonts w:ascii="Arial" w:hAnsi="Arial" w:cs="Arial"/>
          <w:sz w:val="24"/>
          <w:szCs w:val="24"/>
        </w:rPr>
        <w:t>)</w:t>
      </w:r>
      <w:r w:rsidRPr="00B126C4">
        <w:rPr>
          <w:rFonts w:ascii="Arial" w:hAnsi="Arial" w:cs="Arial"/>
          <w:sz w:val="24"/>
          <w:szCs w:val="24"/>
        </w:rPr>
        <w:t>.</w:t>
      </w:r>
    </w:p>
    <w:p w:rsidR="001505CF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" w:name="bookmark241"/>
      <w:bookmarkEnd w:id="2"/>
      <w:r w:rsidRPr="00B126C4">
        <w:rPr>
          <w:rFonts w:ascii="Arial" w:hAnsi="Arial" w:cs="Arial"/>
          <w:sz w:val="24"/>
          <w:szCs w:val="24"/>
        </w:rPr>
        <w:t>3.2.В штат администрации ПВР на 125</w:t>
      </w:r>
      <w:r w:rsidR="00285A58">
        <w:rPr>
          <w:rFonts w:ascii="Arial" w:hAnsi="Arial" w:cs="Arial"/>
          <w:sz w:val="24"/>
          <w:szCs w:val="24"/>
        </w:rPr>
        <w:t xml:space="preserve"> </w:t>
      </w:r>
      <w:r w:rsidRPr="00B126C4">
        <w:rPr>
          <w:rFonts w:ascii="Arial" w:hAnsi="Arial" w:cs="Arial"/>
          <w:sz w:val="24"/>
          <w:szCs w:val="24"/>
        </w:rPr>
        <w:t>-</w:t>
      </w:r>
      <w:r w:rsidR="00285A58">
        <w:rPr>
          <w:rFonts w:ascii="Arial" w:hAnsi="Arial" w:cs="Arial"/>
          <w:sz w:val="24"/>
          <w:szCs w:val="24"/>
        </w:rPr>
        <w:t xml:space="preserve"> </w:t>
      </w:r>
      <w:r w:rsidRPr="00B126C4">
        <w:rPr>
          <w:rFonts w:ascii="Arial" w:hAnsi="Arial" w:cs="Arial"/>
          <w:sz w:val="24"/>
          <w:szCs w:val="24"/>
        </w:rPr>
        <w:t>500 чел. могут входить:</w:t>
      </w:r>
    </w:p>
    <w:p w:rsidR="008C46C1" w:rsidRPr="00B126C4" w:rsidRDefault="008C46C1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6237"/>
        <w:gridCol w:w="2897"/>
      </w:tblGrid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  <w:bookmarkStart w:id="3" w:name="bookmark242"/>
            <w:bookmarkEnd w:id="3"/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Начальник </w:t>
            </w:r>
            <w:r w:rsidR="008C46C1" w:rsidRPr="00414750">
              <w:t>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414750">
              <w:t>- 1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Заместитель </w:t>
            </w:r>
            <w:r w:rsidR="008C46C1" w:rsidRPr="00414750">
              <w:t>начальника 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1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D76D6B">
            <w:pPr>
              <w:pStyle w:val="aa"/>
            </w:pPr>
            <w:r w:rsidRPr="00414750">
              <w:t xml:space="preserve">Группа </w:t>
            </w:r>
            <w:r w:rsidR="008C46C1" w:rsidRPr="00414750">
              <w:t>встречи, регистрации</w:t>
            </w:r>
            <w:r w:rsidR="00D76D6B" w:rsidRPr="00414750">
              <w:t xml:space="preserve"> и учета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4 чел.;</w:t>
            </w:r>
          </w:p>
        </w:tc>
      </w:tr>
      <w:tr w:rsidR="00D76D6B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D76D6B" w:rsidRPr="009743F5" w:rsidRDefault="00D76D6B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D76D6B" w:rsidRPr="00414750" w:rsidRDefault="00D76D6B" w:rsidP="00D76D6B">
            <w:pPr>
              <w:pStyle w:val="aa"/>
              <w:tabs>
                <w:tab w:val="left" w:pos="981"/>
              </w:tabs>
            </w:pPr>
            <w:r w:rsidRPr="00414750">
              <w:t>Группа размещения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D76D6B" w:rsidRPr="009743F5" w:rsidRDefault="00D76D6B" w:rsidP="002E3298">
            <w:pPr>
              <w:pStyle w:val="aa"/>
            </w:pPr>
            <w:r>
              <w:t xml:space="preserve">- </w:t>
            </w:r>
            <w:r w:rsidRPr="009743F5">
              <w:t>4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D76D6B" w:rsidP="00D76D6B">
            <w:pPr>
              <w:pStyle w:val="aa"/>
            </w:pPr>
            <w:r w:rsidRPr="00414750">
              <w:t>Пункт</w:t>
            </w:r>
            <w:r w:rsidR="008C46C1" w:rsidRPr="00414750">
              <w:t xml:space="preserve"> питани</w:t>
            </w:r>
            <w:r w:rsidR="00504E94" w:rsidRPr="00414750">
              <w:t>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D76D6B">
            <w:pPr>
              <w:pStyle w:val="aa"/>
            </w:pPr>
            <w:r w:rsidRPr="009743F5">
              <w:t xml:space="preserve">- </w:t>
            </w:r>
            <w:r w:rsidR="00D76D6B">
              <w:t>4</w:t>
            </w:r>
            <w:r w:rsidRPr="009743F5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Группа </w:t>
            </w:r>
            <w:r w:rsidR="008C46C1" w:rsidRPr="00414750">
              <w:t>охраны общественного поряд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EC20C1">
            <w:pPr>
              <w:pStyle w:val="aa"/>
            </w:pPr>
            <w:r w:rsidRPr="009743F5">
              <w:t xml:space="preserve">- </w:t>
            </w:r>
            <w:r w:rsidR="00EC20C1">
              <w:t>2-3</w:t>
            </w:r>
            <w:r w:rsidRPr="009743F5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Группа </w:t>
            </w:r>
            <w:r w:rsidR="008C46C1" w:rsidRPr="00414750">
              <w:t>комплектования, отправки и сопровожд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D76D6B">
            <w:pPr>
              <w:pStyle w:val="aa"/>
            </w:pPr>
            <w:r w:rsidRPr="009743F5">
              <w:t xml:space="preserve">- </w:t>
            </w:r>
            <w:r w:rsidR="00D76D6B">
              <w:t>3</w:t>
            </w:r>
            <w:r w:rsidRPr="009743F5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D76D6B">
            <w:pPr>
              <w:pStyle w:val="aa"/>
            </w:pPr>
            <w:r w:rsidRPr="00414750">
              <w:t>С</w:t>
            </w:r>
            <w:r w:rsidR="008C46C1" w:rsidRPr="00414750">
              <w:t>право</w:t>
            </w:r>
            <w:r w:rsidR="00D76D6B" w:rsidRPr="00414750">
              <w:t>чная служб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414750">
            <w:pPr>
              <w:pStyle w:val="aa"/>
            </w:pPr>
            <w:r w:rsidRPr="00414750">
              <w:t xml:space="preserve">- </w:t>
            </w:r>
            <w:r w:rsidR="00414750" w:rsidRPr="00414750">
              <w:t>2</w:t>
            </w:r>
            <w:r w:rsidRPr="00414750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D76D6B">
            <w:pPr>
              <w:pStyle w:val="aa"/>
              <w:tabs>
                <w:tab w:val="left" w:pos="4944"/>
              </w:tabs>
            </w:pPr>
            <w:r w:rsidRPr="00414750">
              <w:t>Мед</w:t>
            </w:r>
            <w:r w:rsidR="00D76D6B" w:rsidRPr="00414750">
              <w:t xml:space="preserve">ицинский </w:t>
            </w:r>
            <w:r w:rsidRPr="00414750">
              <w:t>пункт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1 врач; 2 медсестры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Кабинет </w:t>
            </w:r>
            <w:r w:rsidR="008C46C1" w:rsidRPr="00414750">
              <w:t>психологического обеспеч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1 психолог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Комната </w:t>
            </w:r>
            <w:r w:rsidR="008C46C1" w:rsidRPr="00414750">
              <w:t>матери и ребен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414750">
            <w:pPr>
              <w:pStyle w:val="aa"/>
            </w:pPr>
            <w:r w:rsidRPr="00D76D6B">
              <w:t>- 2 чел.</w:t>
            </w:r>
          </w:p>
        </w:tc>
      </w:tr>
    </w:tbl>
    <w:p w:rsidR="008C46C1" w:rsidRDefault="008C46C1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1505CF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3.3.</w:t>
      </w:r>
      <w:r w:rsidR="001505CF" w:rsidRPr="00B126C4">
        <w:rPr>
          <w:rFonts w:ascii="Arial" w:hAnsi="Arial" w:cs="Arial"/>
          <w:sz w:val="24"/>
          <w:szCs w:val="24"/>
        </w:rPr>
        <w:t>Начальник ПВР и его заместител</w:t>
      </w:r>
      <w:r w:rsidR="00504E94">
        <w:rPr>
          <w:rFonts w:ascii="Arial" w:hAnsi="Arial" w:cs="Arial"/>
          <w:sz w:val="24"/>
          <w:szCs w:val="24"/>
        </w:rPr>
        <w:t>и</w:t>
      </w:r>
      <w:r w:rsidR="001505CF" w:rsidRPr="00B126C4">
        <w:rPr>
          <w:rFonts w:ascii="Arial" w:hAnsi="Arial" w:cs="Arial"/>
          <w:sz w:val="24"/>
          <w:szCs w:val="24"/>
        </w:rPr>
        <w:t xml:space="preserve"> назнача</w:t>
      </w:r>
      <w:r w:rsidR="00504E94">
        <w:rPr>
          <w:rFonts w:ascii="Arial" w:hAnsi="Arial" w:cs="Arial"/>
          <w:sz w:val="24"/>
          <w:szCs w:val="24"/>
        </w:rPr>
        <w:t>ю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504E94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</w:t>
      </w:r>
      <w:r w:rsidR="00504E94">
        <w:rPr>
          <w:rFonts w:ascii="Arial" w:hAnsi="Arial" w:cs="Arial"/>
          <w:sz w:val="24"/>
          <w:szCs w:val="24"/>
        </w:rPr>
        <w:t>постановлением</w:t>
      </w:r>
      <w:r w:rsidR="001505CF" w:rsidRPr="00B126C4">
        <w:rPr>
          <w:rFonts w:ascii="Arial" w:hAnsi="Arial" w:cs="Arial"/>
          <w:sz w:val="24"/>
          <w:szCs w:val="24"/>
        </w:rPr>
        <w:t xml:space="preserve"> главы </w:t>
      </w:r>
      <w:r w:rsidR="006E77EA">
        <w:rPr>
          <w:rFonts w:ascii="Arial" w:hAnsi="Arial" w:cs="Arial"/>
          <w:sz w:val="24"/>
          <w:szCs w:val="24"/>
        </w:rPr>
        <w:t>сельского поселения</w:t>
      </w:r>
      <w:r w:rsidR="001505CF" w:rsidRPr="00B126C4">
        <w:rPr>
          <w:rFonts w:ascii="Arial" w:hAnsi="Arial" w:cs="Arial"/>
          <w:sz w:val="24"/>
          <w:szCs w:val="24"/>
        </w:rPr>
        <w:t>. Остальной личный состав администрации ПВР назнача</w:t>
      </w:r>
      <w:r w:rsidR="00504E94">
        <w:rPr>
          <w:rFonts w:ascii="Arial" w:hAnsi="Arial" w:cs="Arial"/>
          <w:sz w:val="24"/>
          <w:szCs w:val="24"/>
        </w:rPr>
        <w:t>е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504E94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приказом руководителя организации, на базе которой развертывается ПВР. Личный состав ПВР должен твердо знать свои функциональные обязанности и добросовестно их выполнять.</w:t>
      </w:r>
    </w:p>
    <w:p w:rsidR="001505CF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4" w:name="bookmark243"/>
      <w:bookmarkEnd w:id="4"/>
      <w:r w:rsidRPr="00B126C4">
        <w:rPr>
          <w:rFonts w:ascii="Arial" w:hAnsi="Arial" w:cs="Arial"/>
          <w:sz w:val="24"/>
          <w:szCs w:val="24"/>
        </w:rPr>
        <w:t>3.4.</w:t>
      </w:r>
      <w:r w:rsidR="001505CF" w:rsidRPr="00B126C4">
        <w:rPr>
          <w:rFonts w:ascii="Arial" w:hAnsi="Arial" w:cs="Arial"/>
          <w:sz w:val="24"/>
          <w:szCs w:val="24"/>
        </w:rPr>
        <w:t>Для функционирования ПВР выделя</w:t>
      </w:r>
      <w:r w:rsidR="00886678">
        <w:rPr>
          <w:rFonts w:ascii="Arial" w:hAnsi="Arial" w:cs="Arial"/>
          <w:sz w:val="24"/>
          <w:szCs w:val="24"/>
        </w:rPr>
        <w:t>ю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886678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силы и средства:</w:t>
      </w:r>
    </w:p>
    <w:p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службы охраны общественного порядка: 2-3 сотрудника и транспо</w:t>
      </w:r>
      <w:proofErr w:type="gramStart"/>
      <w:r w:rsidR="001505CF" w:rsidRPr="00B126C4">
        <w:rPr>
          <w:rFonts w:ascii="Arial" w:hAnsi="Arial" w:cs="Arial"/>
          <w:sz w:val="24"/>
          <w:szCs w:val="24"/>
        </w:rPr>
        <w:t>рт с гр</w:t>
      </w:r>
      <w:proofErr w:type="gramEnd"/>
      <w:r w:rsidR="001505CF" w:rsidRPr="00B126C4">
        <w:rPr>
          <w:rFonts w:ascii="Arial" w:hAnsi="Arial" w:cs="Arial"/>
          <w:sz w:val="24"/>
          <w:szCs w:val="24"/>
        </w:rPr>
        <w:t>омкоговорящей связью - для обеспечения охраны общественного порядка и регулирования при необходимости движения в районе расположения ПВР;</w:t>
      </w:r>
    </w:p>
    <w:p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медицинской службы (из числа близлежащих медицинских организаций): врач и средний медперсонал (2-3 человека) - для организации медицинского пункта в ПВР;</w:t>
      </w:r>
    </w:p>
    <w:p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службы торговли и питания: один представитель, а также средства и персонал (из числа близлежащих организаций торговли и общественного питания) - для развертывания пункта питания и обеспечения пострадавшего населения предметами первой необходимости.</w:t>
      </w:r>
    </w:p>
    <w:p w:rsidR="001505CF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Указанные силы и средства рекомендуется выделять согласно планам (расчетам) соответствующих организаций, участвующих в обеспечении мероприятий ЖОН.</w:t>
      </w:r>
    </w:p>
    <w:p w:rsidR="00B001C0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5" w:name="bookmark244"/>
      <w:bookmarkEnd w:id="5"/>
      <w:r w:rsidRPr="00B126C4">
        <w:rPr>
          <w:rFonts w:ascii="Arial" w:hAnsi="Arial" w:cs="Arial"/>
          <w:sz w:val="24"/>
          <w:szCs w:val="24"/>
        </w:rPr>
        <w:t>3.5.</w:t>
      </w:r>
      <w:r w:rsidR="001505CF" w:rsidRPr="00B126C4">
        <w:rPr>
          <w:rFonts w:ascii="Arial" w:hAnsi="Arial" w:cs="Arial"/>
          <w:sz w:val="24"/>
          <w:szCs w:val="24"/>
        </w:rPr>
        <w:t>Всем лицам, входящим в состав администрации ПВР, рекомендуется пройти теоретическую подготовку и практическую тренировку в объеме программы подготовки эвакуационных органов гражданской обороны.</w:t>
      </w:r>
    </w:p>
    <w:p w:rsidR="008336CB" w:rsidRDefault="008336CB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B126C4">
        <w:rPr>
          <w:rFonts w:ascii="Arial" w:hAnsi="Arial" w:cs="Arial"/>
          <w:b/>
          <w:sz w:val="24"/>
          <w:szCs w:val="24"/>
        </w:rPr>
        <w:t>4.Организация работы ПВР</w:t>
      </w:r>
    </w:p>
    <w:p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:rsidR="00C84F81" w:rsidRPr="003B6B91" w:rsidRDefault="00C84F81" w:rsidP="0088667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" w:name="sub_130124"/>
      <w:r w:rsidRPr="003B6B91">
        <w:rPr>
          <w:rFonts w:ascii="Arial" w:hAnsi="Arial" w:cs="Arial"/>
          <w:sz w:val="24"/>
          <w:szCs w:val="24"/>
        </w:rPr>
        <w:t>4.1.</w:t>
      </w:r>
      <w:bookmarkStart w:id="7" w:name="sub_130125"/>
      <w:bookmarkEnd w:id="6"/>
      <w:r w:rsidRPr="003B6B91">
        <w:rPr>
          <w:rFonts w:ascii="Arial" w:hAnsi="Arial" w:cs="Arial"/>
          <w:sz w:val="24"/>
          <w:szCs w:val="24"/>
        </w:rPr>
        <w:t>Руководител</w:t>
      </w:r>
      <w:r w:rsidR="00886678">
        <w:rPr>
          <w:rFonts w:ascii="Arial" w:hAnsi="Arial" w:cs="Arial"/>
          <w:sz w:val="24"/>
          <w:szCs w:val="24"/>
        </w:rPr>
        <w:t>ь</w:t>
      </w:r>
      <w:r w:rsidRPr="003B6B91">
        <w:rPr>
          <w:rFonts w:ascii="Arial" w:hAnsi="Arial" w:cs="Arial"/>
          <w:sz w:val="24"/>
          <w:szCs w:val="24"/>
        </w:rPr>
        <w:t xml:space="preserve"> организации, на базе которой развертывается ПВР, организ</w:t>
      </w:r>
      <w:r w:rsidR="00886678">
        <w:rPr>
          <w:rFonts w:ascii="Arial" w:hAnsi="Arial" w:cs="Arial"/>
          <w:sz w:val="24"/>
          <w:szCs w:val="24"/>
        </w:rPr>
        <w:t>уе</w:t>
      </w:r>
      <w:r w:rsidRPr="003B6B91">
        <w:rPr>
          <w:rFonts w:ascii="Arial" w:hAnsi="Arial" w:cs="Arial"/>
          <w:sz w:val="24"/>
          <w:szCs w:val="24"/>
        </w:rPr>
        <w:t>т разработку документов, материально-техническое обеспечение, необходимое для функционирования ПВР, практическое обучение администрации ПВР и несет персональную ответственность за готовность ПВР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" w:name="sub_130126"/>
      <w:bookmarkEnd w:id="7"/>
      <w:r w:rsidRPr="003B6B91">
        <w:rPr>
          <w:rFonts w:ascii="Arial" w:hAnsi="Arial" w:cs="Arial"/>
          <w:sz w:val="24"/>
          <w:szCs w:val="24"/>
        </w:rPr>
        <w:t>4.2.</w:t>
      </w:r>
      <w:r w:rsidR="00C84F81" w:rsidRPr="003B6B91">
        <w:rPr>
          <w:rFonts w:ascii="Arial" w:hAnsi="Arial" w:cs="Arial"/>
          <w:sz w:val="24"/>
          <w:szCs w:val="24"/>
        </w:rPr>
        <w:t xml:space="preserve">В своей деятельности администрация ПВР подчиняется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" w:name="sub_130127"/>
      <w:bookmarkEnd w:id="8"/>
      <w:r w:rsidRPr="003B6B91">
        <w:rPr>
          <w:rFonts w:ascii="Arial" w:hAnsi="Arial" w:cs="Arial"/>
          <w:sz w:val="24"/>
          <w:szCs w:val="24"/>
        </w:rPr>
        <w:lastRenderedPageBreak/>
        <w:t>4.3.</w:t>
      </w:r>
      <w:r w:rsidR="00C84F81" w:rsidRPr="003B6B91">
        <w:rPr>
          <w:rFonts w:ascii="Arial" w:hAnsi="Arial" w:cs="Arial"/>
          <w:sz w:val="24"/>
          <w:szCs w:val="24"/>
        </w:rPr>
        <w:t xml:space="preserve">Администрация ПВР для качественного ЖОН составляет заявки на материальные средства, продукты питания для представ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" w:name="sub_130128"/>
      <w:bookmarkEnd w:id="9"/>
      <w:r w:rsidRPr="003B6B91">
        <w:rPr>
          <w:rFonts w:ascii="Arial" w:hAnsi="Arial" w:cs="Arial"/>
          <w:sz w:val="24"/>
          <w:szCs w:val="24"/>
        </w:rPr>
        <w:t>4.4.</w:t>
      </w:r>
      <w:r w:rsidR="00C84F81" w:rsidRPr="003B6B91">
        <w:rPr>
          <w:rFonts w:ascii="Arial" w:hAnsi="Arial" w:cs="Arial"/>
          <w:sz w:val="24"/>
          <w:szCs w:val="24"/>
        </w:rPr>
        <w:t>В целях организации работы ПВР администрации отраб</w:t>
      </w:r>
      <w:r>
        <w:rPr>
          <w:rFonts w:ascii="Arial" w:hAnsi="Arial" w:cs="Arial"/>
          <w:sz w:val="24"/>
          <w:szCs w:val="24"/>
        </w:rPr>
        <w:t>а</w:t>
      </w:r>
      <w:r w:rsidR="00C84F81" w:rsidRPr="003B6B91"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ываются</w:t>
      </w:r>
      <w:r w:rsidR="00C84F81" w:rsidRPr="003B6B91">
        <w:rPr>
          <w:rFonts w:ascii="Arial" w:hAnsi="Arial" w:cs="Arial"/>
          <w:sz w:val="24"/>
          <w:szCs w:val="24"/>
        </w:rPr>
        <w:t xml:space="preserve"> следующие документы:</w:t>
      </w:r>
    </w:p>
    <w:bookmarkEnd w:id="10"/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приказ руководителя организации о создании ПВР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F45B99" w:rsidRPr="003B6B91">
        <w:rPr>
          <w:rFonts w:ascii="Arial" w:hAnsi="Arial" w:cs="Arial"/>
          <w:sz w:val="24"/>
          <w:szCs w:val="24"/>
        </w:rPr>
        <w:t>штатно-должностной список администрации ПВР</w:t>
      </w:r>
      <w:r w:rsidR="00F45B99">
        <w:rPr>
          <w:rFonts w:ascii="Arial" w:hAnsi="Arial" w:cs="Arial"/>
          <w:sz w:val="24"/>
          <w:szCs w:val="24"/>
        </w:rPr>
        <w:t xml:space="preserve"> (Приложение 1)</w:t>
      </w:r>
      <w:r w:rsidR="00F45B99" w:rsidRPr="003B6B91">
        <w:rPr>
          <w:rFonts w:ascii="Arial" w:hAnsi="Arial" w:cs="Arial"/>
          <w:sz w:val="24"/>
          <w:szCs w:val="24"/>
        </w:rPr>
        <w:t>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администрации ПВР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абель оснащения медицинского пункта ПВР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календарный план действий администрации ПВР (</w:t>
      </w:r>
      <w:hyperlink w:anchor="sub_15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2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C84F8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оповещения и сбора администрации ПВР (</w:t>
      </w:r>
      <w:hyperlink w:anchor="sub_16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3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F45B99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план </w:t>
      </w:r>
      <w:r w:rsidR="00F45B99">
        <w:rPr>
          <w:rFonts w:ascii="Arial" w:hAnsi="Arial" w:cs="Arial"/>
          <w:sz w:val="24"/>
          <w:szCs w:val="24"/>
        </w:rPr>
        <w:t>размещения эвакуированного населения (Приложение 4)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связи и управления ПВР (</w:t>
      </w:r>
      <w:hyperlink w:anchor="sub_17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5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регистрации размещаемого в ПВР населения (</w:t>
      </w:r>
      <w:hyperlink w:anchor="sub_18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6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в ПВР (</w:t>
      </w:r>
      <w:hyperlink w:anchor="sub_19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7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памятка </w:t>
      </w:r>
      <w:proofErr w:type="gramStart"/>
      <w:r w:rsidR="00F45B99">
        <w:rPr>
          <w:rFonts w:ascii="Arial" w:hAnsi="Arial" w:cs="Arial"/>
          <w:sz w:val="24"/>
          <w:szCs w:val="24"/>
        </w:rPr>
        <w:t>эвакуированному</w:t>
      </w:r>
      <w:proofErr w:type="gramEnd"/>
      <w:r w:rsidR="00F26908">
        <w:rPr>
          <w:rFonts w:ascii="Arial" w:hAnsi="Arial" w:cs="Arial"/>
          <w:sz w:val="24"/>
          <w:szCs w:val="24"/>
        </w:rPr>
        <w:t xml:space="preserve"> (Приложение 8);</w:t>
      </w:r>
    </w:p>
    <w:p w:rsidR="00F26908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удостоверение </w:t>
      </w:r>
      <w:r w:rsidR="00F26908">
        <w:rPr>
          <w:rFonts w:ascii="Arial" w:hAnsi="Arial" w:cs="Arial"/>
          <w:sz w:val="24"/>
          <w:szCs w:val="24"/>
        </w:rPr>
        <w:t>начальника ПВР (Приложение 9);</w:t>
      </w:r>
    </w:p>
    <w:p w:rsidR="00F26908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обязательство </w:t>
      </w:r>
      <w:r w:rsidR="00F26908">
        <w:rPr>
          <w:rFonts w:ascii="Arial" w:hAnsi="Arial" w:cs="Arial"/>
          <w:sz w:val="24"/>
          <w:szCs w:val="24"/>
        </w:rPr>
        <w:t xml:space="preserve">по соблюдению </w:t>
      </w:r>
      <w:r w:rsidR="00F26908" w:rsidRPr="00F26908">
        <w:rPr>
          <w:rStyle w:val="a8"/>
          <w:rFonts w:ascii="Arial" w:hAnsi="Arial" w:cs="Arial"/>
          <w:b w:val="0"/>
          <w:bCs w:val="0"/>
          <w:sz w:val="24"/>
          <w:szCs w:val="24"/>
        </w:rPr>
        <w:t>установленных правил размещения в ПВР граждан, пострадавших в ЧС</w:t>
      </w:r>
      <w:r w:rsidR="00F26908">
        <w:rPr>
          <w:rFonts w:ascii="Arial" w:hAnsi="Arial" w:cs="Arial"/>
          <w:sz w:val="24"/>
          <w:szCs w:val="24"/>
        </w:rPr>
        <w:t xml:space="preserve"> (Приложение 10)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отзывов и предложений размещаемого в ПВР населения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 xml:space="preserve">анкета качества условий пребывания </w:t>
      </w:r>
      <w:bookmarkStart w:id="11" w:name="sub_130129"/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4.5.</w:t>
      </w:r>
      <w:r w:rsidR="00C84F81" w:rsidRPr="003B6B91">
        <w:rPr>
          <w:rFonts w:ascii="Arial" w:hAnsi="Arial" w:cs="Arial"/>
          <w:sz w:val="24"/>
          <w:szCs w:val="24"/>
        </w:rPr>
        <w:t>Для обеспечения функционирования ПВР предусмотреть:</w:t>
      </w:r>
    </w:p>
    <w:bookmarkEnd w:id="11"/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указатели расположения элементов ПВР и передвижения населения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перечень сигналов оповещения и порядок действий по ним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электрические фонари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электромегафоны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инвентарь для уборки помещений и территории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" w:name="sub_130130"/>
      <w:r w:rsidRPr="003B6B91">
        <w:rPr>
          <w:rFonts w:ascii="Arial" w:hAnsi="Arial" w:cs="Arial"/>
          <w:sz w:val="24"/>
          <w:szCs w:val="24"/>
        </w:rPr>
        <w:t>4.6.</w:t>
      </w:r>
      <w:r w:rsidR="00C84F81" w:rsidRPr="003B6B91">
        <w:rPr>
          <w:rFonts w:ascii="Arial" w:hAnsi="Arial" w:cs="Arial"/>
          <w:sz w:val="24"/>
          <w:szCs w:val="24"/>
        </w:rPr>
        <w:t xml:space="preserve">Всему личному составу администрации ПВР </w:t>
      </w:r>
      <w:r w:rsidR="0063161F">
        <w:rPr>
          <w:rFonts w:ascii="Arial" w:hAnsi="Arial" w:cs="Arial"/>
          <w:sz w:val="24"/>
          <w:szCs w:val="24"/>
        </w:rPr>
        <w:t>необходимо иметь</w:t>
      </w:r>
      <w:r w:rsidR="00C84F81" w:rsidRPr="003B6B91">
        <w:rPr>
          <w:rFonts w:ascii="Arial" w:hAnsi="Arial" w:cs="Arial"/>
          <w:sz w:val="24"/>
          <w:szCs w:val="24"/>
        </w:rPr>
        <w:t xml:space="preserve"> на груди бирки с указанием должности, фамилии, имени и отчества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3" w:name="sub_130131"/>
      <w:bookmarkEnd w:id="12"/>
      <w:r w:rsidRPr="003B6B91">
        <w:rPr>
          <w:rFonts w:ascii="Arial" w:hAnsi="Arial" w:cs="Arial"/>
          <w:sz w:val="24"/>
          <w:szCs w:val="24"/>
        </w:rPr>
        <w:t>4.7.</w:t>
      </w:r>
      <w:r w:rsidR="00C84F81" w:rsidRPr="003B6B91">
        <w:rPr>
          <w:rFonts w:ascii="Arial" w:hAnsi="Arial" w:cs="Arial"/>
          <w:sz w:val="24"/>
          <w:szCs w:val="24"/>
        </w:rPr>
        <w:t>Целесообразно предусмотреть хорошее освещение всех помещений и всей прилегающей к ПВР территории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" w:name="sub_130132"/>
      <w:bookmarkEnd w:id="13"/>
      <w:r w:rsidRPr="003B6B91">
        <w:rPr>
          <w:rFonts w:ascii="Arial" w:hAnsi="Arial" w:cs="Arial"/>
          <w:sz w:val="24"/>
          <w:szCs w:val="24"/>
        </w:rPr>
        <w:t>4.8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начальника ПВР:</w:t>
      </w:r>
    </w:p>
    <w:bookmarkEnd w:id="14"/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начальник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договор на оказание услуг временного размещения населения, пострадавшего в ЧС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оповещения личного состав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личного состав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размещения элементов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удостоверение начальник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администрации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" w:name="sub_130133"/>
      <w:r w:rsidRPr="003B6B91">
        <w:rPr>
          <w:rFonts w:ascii="Arial" w:hAnsi="Arial" w:cs="Arial"/>
          <w:sz w:val="24"/>
          <w:szCs w:val="24"/>
        </w:rPr>
        <w:t>4.9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группы регистрации и учета пострадавшего населения:</w:t>
      </w:r>
    </w:p>
    <w:bookmarkEnd w:id="15"/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регистрации эвакуируемого населения в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" w:name="sub_130134"/>
      <w:r w:rsidRPr="003B6B91">
        <w:rPr>
          <w:rFonts w:ascii="Arial" w:hAnsi="Arial" w:cs="Arial"/>
          <w:sz w:val="24"/>
          <w:szCs w:val="24"/>
        </w:rPr>
        <w:t>4.10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медицинского пункта:</w:t>
      </w:r>
    </w:p>
    <w:bookmarkEnd w:id="16"/>
    <w:p w:rsidR="00C84F81" w:rsidRPr="003B6B91" w:rsidRDefault="00C84F81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журнал регистрации пострадавшего населения, обратившегося за медицинской помощью, а также другими документами, регламентированными приказами Минздрава России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7" w:name="sub_130135"/>
      <w:r w:rsidRPr="003B6B91">
        <w:rPr>
          <w:rFonts w:ascii="Arial" w:hAnsi="Arial" w:cs="Arial"/>
          <w:sz w:val="24"/>
          <w:szCs w:val="24"/>
        </w:rPr>
        <w:t>4.11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стола справок:</w:t>
      </w:r>
    </w:p>
    <w:bookmarkEnd w:id="17"/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отзывов и предложений размещаемого в ПВР населения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размещенного в ПВР населения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выбывшего из ПВР населения с направлением выбытия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8" w:name="sub_130136"/>
      <w:r w:rsidRPr="003B6B91">
        <w:rPr>
          <w:rFonts w:ascii="Arial" w:hAnsi="Arial" w:cs="Arial"/>
          <w:sz w:val="24"/>
          <w:szCs w:val="24"/>
        </w:rPr>
        <w:t>4.12.</w:t>
      </w:r>
      <w:r w:rsidR="00C84F81" w:rsidRPr="003B6B91">
        <w:rPr>
          <w:rFonts w:ascii="Arial" w:hAnsi="Arial" w:cs="Arial"/>
          <w:sz w:val="24"/>
          <w:szCs w:val="24"/>
        </w:rPr>
        <w:t>С получением решения о</w:t>
      </w:r>
      <w:r w:rsidR="006E77EA">
        <w:rPr>
          <w:rFonts w:ascii="Arial" w:hAnsi="Arial" w:cs="Arial"/>
          <w:sz w:val="24"/>
          <w:szCs w:val="24"/>
        </w:rPr>
        <w:t xml:space="preserve"> проведении эвакуации</w:t>
      </w:r>
      <w:r w:rsidR="00C84F81" w:rsidRPr="003B6B91">
        <w:rPr>
          <w:rFonts w:ascii="Arial" w:hAnsi="Arial" w:cs="Arial"/>
          <w:sz w:val="24"/>
          <w:szCs w:val="24"/>
        </w:rPr>
        <w:t xml:space="preserve"> начальнику ПВР </w:t>
      </w:r>
      <w:r w:rsidR="006E77EA">
        <w:rPr>
          <w:rFonts w:ascii="Arial" w:hAnsi="Arial" w:cs="Arial"/>
          <w:sz w:val="24"/>
          <w:szCs w:val="24"/>
        </w:rPr>
        <w:t xml:space="preserve">необходимо </w:t>
      </w:r>
      <w:r w:rsidR="00C84F81" w:rsidRPr="003B6B91">
        <w:rPr>
          <w:rFonts w:ascii="Arial" w:hAnsi="Arial" w:cs="Arial"/>
          <w:sz w:val="24"/>
          <w:szCs w:val="24"/>
        </w:rPr>
        <w:t>организовать прием и размещение пострадавшего населения согласно календарному плану действий администрации ПВР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9" w:name="sub_130137"/>
      <w:bookmarkEnd w:id="18"/>
      <w:r w:rsidRPr="003B6B91">
        <w:rPr>
          <w:rFonts w:ascii="Arial" w:hAnsi="Arial" w:cs="Arial"/>
          <w:sz w:val="24"/>
          <w:szCs w:val="24"/>
        </w:rPr>
        <w:t>4.13.</w:t>
      </w:r>
      <w:r w:rsidR="00C84F81" w:rsidRPr="003B6B91">
        <w:rPr>
          <w:rFonts w:ascii="Arial" w:hAnsi="Arial" w:cs="Arial"/>
          <w:sz w:val="24"/>
          <w:szCs w:val="24"/>
        </w:rPr>
        <w:t xml:space="preserve">В случае необходимости функционирование организаций, на базе которых развертываются ПВР, может быть приостановлено по решению </w:t>
      </w:r>
      <w:r w:rsidR="006E77EA">
        <w:rPr>
          <w:rFonts w:ascii="Arial" w:hAnsi="Arial" w:cs="Arial"/>
          <w:sz w:val="24"/>
          <w:szCs w:val="24"/>
        </w:rPr>
        <w:t>главы сельского поселения</w:t>
      </w:r>
      <w:r w:rsidR="00C84F81" w:rsidRPr="003B6B91">
        <w:rPr>
          <w:rFonts w:ascii="Arial" w:hAnsi="Arial" w:cs="Arial"/>
          <w:sz w:val="24"/>
          <w:szCs w:val="24"/>
        </w:rPr>
        <w:t xml:space="preserve"> до завершения мероприятий по устранению поражающего воздействия источника ЧС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0" w:name="sub_130138"/>
      <w:bookmarkEnd w:id="19"/>
      <w:r w:rsidRPr="003B6B91">
        <w:rPr>
          <w:rFonts w:ascii="Arial" w:hAnsi="Arial" w:cs="Arial"/>
          <w:sz w:val="24"/>
          <w:szCs w:val="24"/>
        </w:rPr>
        <w:t>4.14.</w:t>
      </w:r>
      <w:r w:rsidR="00C84F81" w:rsidRPr="003B6B91">
        <w:rPr>
          <w:rFonts w:ascii="Arial" w:hAnsi="Arial" w:cs="Arial"/>
          <w:sz w:val="24"/>
          <w:szCs w:val="24"/>
        </w:rPr>
        <w:t xml:space="preserve">Для размещения медицинского пункта, комнаты психологического обеспечения и организации пункта питания, </w:t>
      </w:r>
      <w:proofErr w:type="gramStart"/>
      <w:r w:rsidR="00C84F81" w:rsidRPr="003B6B91">
        <w:rPr>
          <w:rFonts w:ascii="Arial" w:hAnsi="Arial" w:cs="Arial"/>
          <w:sz w:val="24"/>
          <w:szCs w:val="24"/>
        </w:rPr>
        <w:t>развертываемых</w:t>
      </w:r>
      <w:proofErr w:type="gramEnd"/>
      <w:r w:rsidR="00C84F81" w:rsidRPr="003B6B91">
        <w:rPr>
          <w:rFonts w:ascii="Arial" w:hAnsi="Arial" w:cs="Arial"/>
          <w:sz w:val="24"/>
          <w:szCs w:val="24"/>
        </w:rPr>
        <w:t xml:space="preserve"> соответственно медицинской организацией и предприятием общественного питания, начальнику ПВР предлагается предусмотреть отдельные помещения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1" w:name="sub_130139"/>
      <w:bookmarkEnd w:id="20"/>
      <w:r w:rsidRPr="003B6B91">
        <w:rPr>
          <w:rFonts w:ascii="Arial" w:hAnsi="Arial" w:cs="Arial"/>
          <w:sz w:val="24"/>
          <w:szCs w:val="24"/>
        </w:rPr>
        <w:t>4.15.</w:t>
      </w:r>
      <w:r w:rsidR="00C84F81" w:rsidRPr="003B6B91">
        <w:rPr>
          <w:rFonts w:ascii="Arial" w:hAnsi="Arial" w:cs="Arial"/>
          <w:sz w:val="24"/>
          <w:szCs w:val="24"/>
        </w:rPr>
        <w:t>Все вопросы жизнеобеспечения эвакуируемого населения начальник ПВР реша</w:t>
      </w:r>
      <w:r>
        <w:rPr>
          <w:rFonts w:ascii="Arial" w:hAnsi="Arial" w:cs="Arial"/>
          <w:sz w:val="24"/>
          <w:szCs w:val="24"/>
        </w:rPr>
        <w:t>е</w:t>
      </w:r>
      <w:r w:rsidR="00C84F81" w:rsidRPr="003B6B91">
        <w:rPr>
          <w:rFonts w:ascii="Arial" w:hAnsi="Arial" w:cs="Arial"/>
          <w:sz w:val="24"/>
          <w:szCs w:val="24"/>
        </w:rPr>
        <w:t xml:space="preserve">т во взаимодействии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2" w:name="sub_130140"/>
      <w:bookmarkEnd w:id="21"/>
      <w:r w:rsidRPr="003B6B91">
        <w:rPr>
          <w:rFonts w:ascii="Arial" w:hAnsi="Arial" w:cs="Arial"/>
          <w:sz w:val="24"/>
          <w:szCs w:val="24"/>
        </w:rPr>
        <w:t>4.16.</w:t>
      </w:r>
      <w:r w:rsidR="00C84F81" w:rsidRPr="003B6B91">
        <w:rPr>
          <w:rFonts w:ascii="Arial" w:hAnsi="Arial" w:cs="Arial"/>
          <w:sz w:val="24"/>
          <w:szCs w:val="24"/>
        </w:rPr>
        <w:t xml:space="preserve">При возникновении на территории </w:t>
      </w:r>
      <w:proofErr w:type="spellStart"/>
      <w:r w:rsidR="00B74781">
        <w:rPr>
          <w:rFonts w:ascii="Arial" w:hAnsi="Arial" w:cs="Arial"/>
          <w:sz w:val="24"/>
          <w:szCs w:val="24"/>
        </w:rPr>
        <w:t>Боханского</w:t>
      </w:r>
      <w:proofErr w:type="spellEnd"/>
      <w:r w:rsidR="00B74781">
        <w:rPr>
          <w:rFonts w:ascii="Arial" w:hAnsi="Arial" w:cs="Arial"/>
          <w:sz w:val="24"/>
          <w:szCs w:val="24"/>
        </w:rPr>
        <w:t xml:space="preserve"> муниципального района</w:t>
      </w:r>
      <w:r w:rsidR="00C84F81" w:rsidRPr="003B6B91">
        <w:rPr>
          <w:rFonts w:ascii="Arial" w:hAnsi="Arial" w:cs="Arial"/>
          <w:sz w:val="24"/>
          <w:szCs w:val="24"/>
        </w:rPr>
        <w:t xml:space="preserve"> ЧС любого характера (локальных, </w:t>
      </w:r>
      <w:r w:rsidR="00B74781">
        <w:rPr>
          <w:rFonts w:ascii="Arial" w:hAnsi="Arial" w:cs="Arial"/>
          <w:sz w:val="24"/>
          <w:szCs w:val="24"/>
        </w:rPr>
        <w:t>муниципальных, межмуниципальных</w:t>
      </w:r>
      <w:r w:rsidR="00C84F81" w:rsidRPr="003B6B91">
        <w:rPr>
          <w:rFonts w:ascii="Arial" w:hAnsi="Arial" w:cs="Arial"/>
          <w:sz w:val="24"/>
          <w:szCs w:val="24"/>
        </w:rPr>
        <w:t>) расходы на проведение мероприятий по временному размещению пострадавшего населения и его первоочередному жизнеобеспечению осуществляются за счет собственных средств организаций</w:t>
      </w:r>
      <w:r w:rsidR="00B74781">
        <w:rPr>
          <w:rFonts w:ascii="Arial" w:hAnsi="Arial" w:cs="Arial"/>
          <w:sz w:val="24"/>
          <w:szCs w:val="24"/>
        </w:rPr>
        <w:t xml:space="preserve"> и</w:t>
      </w:r>
      <w:r w:rsidR="00C84F81" w:rsidRPr="003B6B91">
        <w:rPr>
          <w:rFonts w:ascii="Arial" w:hAnsi="Arial" w:cs="Arial"/>
          <w:sz w:val="24"/>
          <w:szCs w:val="24"/>
        </w:rPr>
        <w:t xml:space="preserve"> муниципальных бюджетов.</w:t>
      </w:r>
    </w:p>
    <w:bookmarkEnd w:id="22"/>
    <w:p w:rsidR="007E0D0E" w:rsidRDefault="00C84F81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При ЧС регионального, межрегионального и федерального характера расходы на проведение мероприятий по временному размещению пострадавшего населения и его первоочередному жизнеобеспечению, в первую очередь, осуществляются за счет ресурсов субъекта Российской Федерации, а при их недостаточности орган исполнительной власти субъекта Российской Федерации может обратиться в Правительство Российской Федерации за оказанием федеральной помощи</w:t>
      </w:r>
      <w:r w:rsidR="007E0D0E">
        <w:rPr>
          <w:rFonts w:ascii="Arial" w:hAnsi="Arial" w:cs="Arial"/>
          <w:sz w:val="24"/>
          <w:szCs w:val="24"/>
        </w:rPr>
        <w:t>;</w:t>
      </w:r>
    </w:p>
    <w:p w:rsidR="008336CB" w:rsidRPr="00D01303" w:rsidRDefault="007E0D0E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D01303">
        <w:rPr>
          <w:rFonts w:ascii="Arial" w:hAnsi="Arial" w:cs="Arial"/>
          <w:sz w:val="24"/>
          <w:szCs w:val="24"/>
        </w:rPr>
        <w:t>4</w:t>
      </w:r>
      <w:r w:rsidR="00C84F81" w:rsidRPr="00D01303">
        <w:rPr>
          <w:rFonts w:ascii="Arial" w:hAnsi="Arial" w:cs="Arial"/>
          <w:sz w:val="24"/>
          <w:szCs w:val="24"/>
        </w:rPr>
        <w:t>.</w:t>
      </w:r>
      <w:r w:rsidRPr="00D01303">
        <w:rPr>
          <w:rFonts w:ascii="Arial" w:hAnsi="Arial" w:cs="Arial"/>
          <w:sz w:val="24"/>
          <w:szCs w:val="24"/>
        </w:rPr>
        <w:t>17.Время готовности ПВР Ч+04.00, с момента получения распоряжения на его развёртывание.</w:t>
      </w:r>
    </w:p>
    <w:p w:rsidR="00D01303" w:rsidRPr="00D01303" w:rsidRDefault="00D01303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.18.</w:t>
      </w:r>
      <w:r w:rsidRPr="00D01303">
        <w:rPr>
          <w:rFonts w:ascii="Arial" w:hAnsi="Arial" w:cs="Arial"/>
          <w:sz w:val="24"/>
          <w:szCs w:val="24"/>
        </w:rPr>
        <w:t xml:space="preserve">Время нахождения эвакуированного населения на ПВР определяет </w:t>
      </w:r>
      <w:r w:rsidR="0047011C">
        <w:rPr>
          <w:rFonts w:ascii="Arial" w:hAnsi="Arial" w:cs="Arial"/>
          <w:sz w:val="24"/>
          <w:szCs w:val="24"/>
        </w:rPr>
        <w:t xml:space="preserve">администрация </w:t>
      </w:r>
      <w:proofErr w:type="spellStart"/>
      <w:r w:rsidR="0047011C">
        <w:rPr>
          <w:rFonts w:ascii="Arial" w:hAnsi="Arial" w:cs="Arial"/>
          <w:sz w:val="24"/>
          <w:szCs w:val="24"/>
        </w:rPr>
        <w:t>Боханского</w:t>
      </w:r>
      <w:proofErr w:type="spellEnd"/>
      <w:r w:rsidR="0047011C">
        <w:rPr>
          <w:rFonts w:ascii="Arial" w:hAnsi="Arial" w:cs="Arial"/>
          <w:sz w:val="24"/>
          <w:szCs w:val="24"/>
        </w:rPr>
        <w:t xml:space="preserve"> муниципального района</w:t>
      </w:r>
      <w:r w:rsidRPr="00D01303">
        <w:rPr>
          <w:rFonts w:ascii="Arial" w:hAnsi="Arial" w:cs="Arial"/>
          <w:sz w:val="24"/>
          <w:szCs w:val="24"/>
        </w:rPr>
        <w:t>.</w:t>
      </w:r>
    </w:p>
    <w:p w:rsidR="008336CB" w:rsidRDefault="008336CB" w:rsidP="003B6B91">
      <w:pPr>
        <w:pStyle w:val="a5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</w:p>
    <w:p w:rsidR="008C46C1" w:rsidRPr="00B126C4" w:rsidRDefault="008C46C1" w:rsidP="003B6B91">
      <w:pPr>
        <w:pStyle w:val="a5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Содержание помещений и территории ПВР</w:t>
      </w:r>
    </w:p>
    <w:p w:rsidR="008C46C1" w:rsidRDefault="008C46C1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3" w:name="sub_130141"/>
      <w:r w:rsidRPr="003B6B91">
        <w:rPr>
          <w:rFonts w:ascii="Arial" w:hAnsi="Arial" w:cs="Arial"/>
          <w:sz w:val="24"/>
          <w:szCs w:val="24"/>
        </w:rPr>
        <w:t>5.1.Все здания, помещения и участки территории рекомендуется всегда содержать в чистоте и порядке. Предлагается предусмотреть ответственность руководителя ПВР за правильное использование зданий и помещений, за сохранность мебели, инвентаря и оборудования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4" w:name="sub_130142"/>
      <w:bookmarkEnd w:id="23"/>
      <w:r w:rsidRPr="003B6B91">
        <w:rPr>
          <w:rFonts w:ascii="Arial" w:hAnsi="Arial" w:cs="Arial"/>
          <w:sz w:val="24"/>
          <w:szCs w:val="24"/>
        </w:rPr>
        <w:t xml:space="preserve">5.2.Размещение населения в помещениях рекомендуется производить из расчета не менее 12 </w:t>
      </w:r>
      <w:r w:rsidR="009E7BF8">
        <w:rPr>
          <w:rFonts w:ascii="Arial" w:hAnsi="Arial" w:cs="Arial"/>
          <w:sz w:val="24"/>
          <w:szCs w:val="24"/>
        </w:rPr>
        <w:t>м</w:t>
      </w:r>
      <w:r w:rsidR="009E7BF8" w:rsidRPr="009E7BF8">
        <w:rPr>
          <w:rFonts w:ascii="Arial" w:hAnsi="Arial" w:cs="Arial"/>
          <w:sz w:val="24"/>
          <w:szCs w:val="24"/>
          <w:vertAlign w:val="superscript"/>
        </w:rPr>
        <w:t>3</w:t>
      </w:r>
      <w:r w:rsidRPr="003B6B91">
        <w:rPr>
          <w:rFonts w:ascii="Arial" w:hAnsi="Arial" w:cs="Arial"/>
          <w:sz w:val="24"/>
          <w:szCs w:val="24"/>
        </w:rPr>
        <w:t xml:space="preserve"> объема воздуха на одного человек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5" w:name="sub_130143"/>
      <w:bookmarkEnd w:id="24"/>
      <w:r w:rsidRPr="003B6B91">
        <w:rPr>
          <w:rFonts w:ascii="Arial" w:hAnsi="Arial" w:cs="Arial"/>
          <w:sz w:val="24"/>
          <w:szCs w:val="24"/>
        </w:rPr>
        <w:t xml:space="preserve">5.3.Комнаты </w:t>
      </w:r>
      <w:r w:rsidR="005E6C39">
        <w:rPr>
          <w:rFonts w:ascii="Arial" w:hAnsi="Arial" w:cs="Arial"/>
          <w:sz w:val="24"/>
          <w:szCs w:val="24"/>
        </w:rPr>
        <w:t>необходимо</w:t>
      </w:r>
      <w:r w:rsidRPr="003B6B91">
        <w:rPr>
          <w:rFonts w:ascii="Arial" w:hAnsi="Arial" w:cs="Arial"/>
          <w:sz w:val="24"/>
          <w:szCs w:val="24"/>
        </w:rPr>
        <w:t xml:space="preserve"> пронумеровать, на наружной стороне входной двери каждой комнаты вывесить табличку с указанием номера комнаты и ее назначения, а внутри каждой комнаты - опись находящегося в ней имуществ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6" w:name="sub_130144"/>
      <w:bookmarkEnd w:id="25"/>
      <w:r w:rsidRPr="003B6B91">
        <w:rPr>
          <w:rFonts w:ascii="Arial" w:hAnsi="Arial" w:cs="Arial"/>
          <w:sz w:val="24"/>
          <w:szCs w:val="24"/>
        </w:rPr>
        <w:t>5.4.Комнату бытового обслуживания оборудовать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7" w:name="sub_130145"/>
      <w:bookmarkEnd w:id="26"/>
      <w:r w:rsidRPr="003B6B91">
        <w:rPr>
          <w:rFonts w:ascii="Arial" w:hAnsi="Arial" w:cs="Arial"/>
          <w:sz w:val="24"/>
          <w:szCs w:val="24"/>
        </w:rPr>
        <w:lastRenderedPageBreak/>
        <w:t>5.5.Кровати располагать не ближе 50 см от наружных стен с соблюдением равнения в один ярус, но не более чем в два ярус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8" w:name="sub_130146"/>
      <w:bookmarkEnd w:id="27"/>
      <w:r w:rsidRPr="003B6B91">
        <w:rPr>
          <w:rFonts w:ascii="Arial" w:hAnsi="Arial" w:cs="Arial"/>
          <w:sz w:val="24"/>
          <w:szCs w:val="24"/>
        </w:rPr>
        <w:t>5.6.Одежда, белье и обувь при необходимости просушиваются в оборудуемых сушилках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9" w:name="sub_130147"/>
      <w:bookmarkEnd w:id="28"/>
      <w:r w:rsidRPr="003B6B91">
        <w:rPr>
          <w:rFonts w:ascii="Arial" w:hAnsi="Arial" w:cs="Arial"/>
          <w:sz w:val="24"/>
          <w:szCs w:val="24"/>
        </w:rPr>
        <w:t xml:space="preserve">5.7.В помещениях ПВР на видном месте </w:t>
      </w:r>
      <w:r w:rsidR="0047011C">
        <w:rPr>
          <w:rFonts w:ascii="Arial" w:hAnsi="Arial" w:cs="Arial"/>
          <w:sz w:val="24"/>
          <w:szCs w:val="24"/>
        </w:rPr>
        <w:t xml:space="preserve">рекомендуется </w:t>
      </w:r>
      <w:r w:rsidRPr="003B6B91">
        <w:rPr>
          <w:rFonts w:ascii="Arial" w:hAnsi="Arial" w:cs="Arial"/>
          <w:sz w:val="24"/>
          <w:szCs w:val="24"/>
        </w:rPr>
        <w:t>вывесить на информационных стендах распорядок дня, регламент работы, схема размещения, опись имущества, другие необходимые инструкции и журнал отзывов и предложений размещаемого в ПВР населения. Также могут быть установлены телевизоры, радиоаппаратура, холодильники и другая бытовая техник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0" w:name="sub_130148"/>
      <w:bookmarkEnd w:id="29"/>
      <w:r w:rsidRPr="003B6B91">
        <w:rPr>
          <w:rFonts w:ascii="Arial" w:hAnsi="Arial" w:cs="Arial"/>
          <w:sz w:val="24"/>
          <w:szCs w:val="24"/>
        </w:rPr>
        <w:t>5.8.Все помещения обеспечить достаточным количеством урн для мусора. У наружных входов в помещения целесообразно оборудовать приспособления для очистки обуви от грязи и урны для мусор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1" w:name="sub_130149"/>
      <w:bookmarkEnd w:id="30"/>
      <w:r w:rsidRPr="003B6B91">
        <w:rPr>
          <w:rFonts w:ascii="Arial" w:hAnsi="Arial" w:cs="Arial"/>
          <w:sz w:val="24"/>
          <w:szCs w:val="24"/>
        </w:rPr>
        <w:t>5.9.Организация ежедневной уборки помещений ПВР и поддержание чистоты в них возл</w:t>
      </w:r>
      <w:r w:rsidR="005E6C39">
        <w:rPr>
          <w:rFonts w:ascii="Arial" w:hAnsi="Arial" w:cs="Arial"/>
          <w:sz w:val="24"/>
          <w:szCs w:val="24"/>
        </w:rPr>
        <w:t>агается</w:t>
      </w:r>
      <w:r w:rsidRPr="003B6B91">
        <w:rPr>
          <w:rFonts w:ascii="Arial" w:hAnsi="Arial" w:cs="Arial"/>
          <w:sz w:val="24"/>
          <w:szCs w:val="24"/>
        </w:rPr>
        <w:t xml:space="preserve"> на руководителя ПВР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2" w:name="sub_130150"/>
      <w:bookmarkEnd w:id="31"/>
      <w:r w:rsidRPr="003B6B91">
        <w:rPr>
          <w:rFonts w:ascii="Arial" w:hAnsi="Arial" w:cs="Arial"/>
          <w:sz w:val="24"/>
          <w:szCs w:val="24"/>
        </w:rPr>
        <w:t>5.10.Проветривание помещений в ПВР целесообразно производить дежурными перед сном и после сн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3" w:name="sub_130151"/>
      <w:bookmarkEnd w:id="32"/>
      <w:r w:rsidRPr="003B6B91">
        <w:rPr>
          <w:rFonts w:ascii="Arial" w:hAnsi="Arial" w:cs="Arial"/>
          <w:sz w:val="24"/>
          <w:szCs w:val="24"/>
        </w:rPr>
        <w:t>5.11.На летний период окна помещений ПВР оборудовать мелкоячеистыми сетками для защиты от насекомых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4" w:name="sub_130152"/>
      <w:bookmarkEnd w:id="33"/>
      <w:r w:rsidRPr="003B6B91">
        <w:rPr>
          <w:rFonts w:ascii="Arial" w:hAnsi="Arial" w:cs="Arial"/>
          <w:sz w:val="24"/>
          <w:szCs w:val="24"/>
        </w:rPr>
        <w:t>5.12.Имеющиеся вентиляционные устройства содержать в исправном состоянии. Принудительная вентиляция приводится в действие согласно инструкции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5" w:name="sub_130153"/>
      <w:bookmarkEnd w:id="34"/>
      <w:r w:rsidRPr="003B6B91">
        <w:rPr>
          <w:rFonts w:ascii="Arial" w:hAnsi="Arial" w:cs="Arial"/>
          <w:sz w:val="24"/>
          <w:szCs w:val="24"/>
        </w:rPr>
        <w:t>5.13.При отсутствии водопровода в отапливаемых помещениях предлагается предусмотреть установку наливных умывальников;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6" w:name="sub_130154"/>
      <w:bookmarkEnd w:id="35"/>
      <w:r w:rsidRPr="003B6B91">
        <w:rPr>
          <w:rFonts w:ascii="Arial" w:hAnsi="Arial" w:cs="Arial"/>
          <w:sz w:val="24"/>
          <w:szCs w:val="24"/>
        </w:rPr>
        <w:t xml:space="preserve">5.14.Зимой в жилых помещениях </w:t>
      </w:r>
      <w:proofErr w:type="gramStart"/>
      <w:r w:rsidRPr="003B6B91">
        <w:rPr>
          <w:rFonts w:ascii="Arial" w:hAnsi="Arial" w:cs="Arial"/>
          <w:sz w:val="24"/>
          <w:szCs w:val="24"/>
        </w:rPr>
        <w:t>поддерживается температура воздуха не ниже +18°С. Термометры вывешиваются</w:t>
      </w:r>
      <w:proofErr w:type="gramEnd"/>
      <w:r w:rsidRPr="003B6B91">
        <w:rPr>
          <w:rFonts w:ascii="Arial" w:hAnsi="Arial" w:cs="Arial"/>
          <w:sz w:val="24"/>
          <w:szCs w:val="24"/>
        </w:rPr>
        <w:t xml:space="preserve"> в помещениях на стенах, вдали от печей и нагревательных приборов, на высоте 1,5 м от пол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7" w:name="sub_130155"/>
      <w:bookmarkEnd w:id="36"/>
      <w:r w:rsidRPr="003B6B91">
        <w:rPr>
          <w:rFonts w:ascii="Arial" w:hAnsi="Arial" w:cs="Arial"/>
          <w:sz w:val="24"/>
          <w:szCs w:val="24"/>
        </w:rPr>
        <w:t>5.15.Для чистки одежды отводятся отдельные, специально оборудованные помещения или мест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8" w:name="sub_130156"/>
      <w:bookmarkEnd w:id="37"/>
      <w:r w:rsidRPr="003B6B91">
        <w:rPr>
          <w:rFonts w:ascii="Arial" w:hAnsi="Arial" w:cs="Arial"/>
          <w:sz w:val="24"/>
          <w:szCs w:val="24"/>
        </w:rPr>
        <w:t>5.16.Курение в зданиях и помещениях ПВР запрещается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9" w:name="sub_130157"/>
      <w:bookmarkEnd w:id="38"/>
      <w:proofErr w:type="gramStart"/>
      <w:r w:rsidRPr="003B6B91">
        <w:rPr>
          <w:rFonts w:ascii="Arial" w:hAnsi="Arial" w:cs="Arial"/>
          <w:sz w:val="24"/>
          <w:szCs w:val="24"/>
        </w:rPr>
        <w:t>5.17.В ПВР рекомендуется оборудовать: душевую - из расчета 3-5 душевых сеток на этажную секцию, комнату для умывания - из расчета один умывальник на 5 - 7 человек, туалет - из расчета один унитаз и один писсуар на 10 - 12 человек, ножную ванну с проточной водой (в комнате для умывания) - на 30 - 35 человек, а также мойка на этажную секцию для стирки одежды.</w:t>
      </w:r>
      <w:proofErr w:type="gramEnd"/>
      <w:r w:rsidRPr="003B6B91">
        <w:rPr>
          <w:rFonts w:ascii="Arial" w:hAnsi="Arial" w:cs="Arial"/>
          <w:sz w:val="24"/>
          <w:szCs w:val="24"/>
        </w:rPr>
        <w:t xml:space="preserve"> При умывальниках предусмотреть мыло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0" w:name="sub_130158"/>
      <w:bookmarkEnd w:id="39"/>
      <w:r w:rsidRPr="003B6B91">
        <w:rPr>
          <w:rFonts w:ascii="Arial" w:hAnsi="Arial" w:cs="Arial"/>
          <w:sz w:val="24"/>
          <w:szCs w:val="24"/>
        </w:rPr>
        <w:t>5.18.Туалеты содержать в чистоте, проводить ежедневную дезинфекцию, иметь хорошую вентиляцию и освещение. Инвентарь для их уборки целесообразно хранить в специально отведенном для этого месте (шкафу). Наблюдение за содержанием туалетов может быть возложено на руководителя ПВР и дежурных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1" w:name="sub_130159"/>
      <w:bookmarkEnd w:id="40"/>
      <w:r w:rsidRPr="003B6B91">
        <w:rPr>
          <w:rFonts w:ascii="Arial" w:hAnsi="Arial" w:cs="Arial"/>
          <w:sz w:val="24"/>
          <w:szCs w:val="24"/>
        </w:rPr>
        <w:t>5.19.Наружные туалеты устраивать с водонепроницаемыми выгребными ямами на расстоянии 40 - 100 м от жилых помещений, столовых. В северных районах это расстояние может быть меньше. Дорожки к наружным туалетам в ночное время освещаются. При необходимости (на ночь) в холодное время года в специально отведенных помещениях оборудуются писсуары.</w:t>
      </w:r>
    </w:p>
    <w:bookmarkEnd w:id="41"/>
    <w:p w:rsidR="008336CB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5.20.Выгребные ямы туалетов своевременно очищаются и дезинфицируются.</w:t>
      </w:r>
    </w:p>
    <w:p w:rsidR="008336CB" w:rsidRDefault="008336CB" w:rsidP="008C46C1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9E7BF8" w:rsidRDefault="009E7BF8" w:rsidP="008C46C1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8C46C1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 w:rsidRPr="00B001C0">
        <w:rPr>
          <w:rFonts w:ascii="Arial" w:hAnsi="Arial" w:cs="Arial"/>
          <w:b/>
          <w:sz w:val="24"/>
          <w:szCs w:val="24"/>
        </w:rPr>
        <w:lastRenderedPageBreak/>
        <w:t>6.Функциональные обязанности должностных лиц ПВР</w:t>
      </w:r>
    </w:p>
    <w:p w:rsidR="009E7BF8" w:rsidRPr="00B001C0" w:rsidRDefault="009E7BF8" w:rsidP="008C46C1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2" w:name="sub_130161"/>
      <w:r w:rsidRPr="009E7BF8">
        <w:rPr>
          <w:rFonts w:ascii="Arial" w:hAnsi="Arial" w:cs="Arial"/>
          <w:sz w:val="24"/>
          <w:szCs w:val="24"/>
        </w:rPr>
        <w:t>6.1.Начальник ПВР отвечает за организацию регистрации, подготовку и прием пострадавшего населения, за организацию</w:t>
      </w:r>
      <w:r>
        <w:rPr>
          <w:rFonts w:ascii="Arial" w:hAnsi="Arial" w:cs="Arial"/>
          <w:sz w:val="24"/>
          <w:szCs w:val="24"/>
        </w:rPr>
        <w:t xml:space="preserve"> работы всей администрации ПВР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 w:rsidRPr="009E7BF8">
        <w:rPr>
          <w:rFonts w:ascii="Arial" w:hAnsi="Arial" w:cs="Arial"/>
          <w:sz w:val="24"/>
          <w:szCs w:val="24"/>
        </w:rPr>
        <w:t>Он является прямым начальником всего личного состава ПВР, несет личную ответственность за организацию, подготовку и прием пострадавшего населе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3" w:name="sub_130162"/>
      <w:bookmarkEnd w:id="42"/>
      <w:r w:rsidRPr="009E7BF8">
        <w:rPr>
          <w:rFonts w:ascii="Arial" w:hAnsi="Arial" w:cs="Arial"/>
          <w:sz w:val="24"/>
          <w:szCs w:val="24"/>
        </w:rPr>
        <w:t xml:space="preserve">6.2.Начальник ПВР подчиняется председателю </w:t>
      </w:r>
      <w:r>
        <w:rPr>
          <w:rFonts w:ascii="Arial" w:hAnsi="Arial" w:cs="Arial"/>
          <w:sz w:val="24"/>
          <w:szCs w:val="24"/>
        </w:rPr>
        <w:t>КЧС и ПБ</w:t>
      </w:r>
      <w:r w:rsidRPr="009E7BF8">
        <w:rPr>
          <w:rFonts w:ascii="Arial" w:hAnsi="Arial" w:cs="Arial"/>
          <w:sz w:val="24"/>
          <w:szCs w:val="24"/>
        </w:rPr>
        <w:t xml:space="preserve">, руководителю организации, при которой создан ПВР, и работает в контакте с </w:t>
      </w:r>
      <w:r>
        <w:rPr>
          <w:rFonts w:ascii="Arial" w:hAnsi="Arial" w:cs="Arial"/>
          <w:sz w:val="24"/>
          <w:szCs w:val="24"/>
        </w:rPr>
        <w:t xml:space="preserve">отделом по делам ГОЧС </w:t>
      </w:r>
      <w:proofErr w:type="spellStart"/>
      <w:r>
        <w:rPr>
          <w:rFonts w:ascii="Arial" w:hAnsi="Arial" w:cs="Arial"/>
          <w:sz w:val="24"/>
          <w:szCs w:val="24"/>
        </w:rPr>
        <w:t>Боханского</w:t>
      </w:r>
      <w:proofErr w:type="spellEnd"/>
      <w:r>
        <w:rPr>
          <w:rFonts w:ascii="Arial" w:hAnsi="Arial" w:cs="Arial"/>
          <w:sz w:val="24"/>
          <w:szCs w:val="24"/>
        </w:rPr>
        <w:t xml:space="preserve"> муниципального района (далее – отдел по делам ГОЧС)</w:t>
      </w:r>
      <w:r w:rsidRPr="009E7BF8">
        <w:rPr>
          <w:rFonts w:ascii="Arial" w:hAnsi="Arial" w:cs="Arial"/>
          <w:sz w:val="24"/>
          <w:szCs w:val="24"/>
        </w:rPr>
        <w:t>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4" w:name="sub_130163"/>
      <w:bookmarkEnd w:id="43"/>
      <w:r w:rsidRPr="009E7BF8">
        <w:rPr>
          <w:rFonts w:ascii="Arial" w:hAnsi="Arial" w:cs="Arial"/>
          <w:sz w:val="24"/>
          <w:szCs w:val="24"/>
        </w:rPr>
        <w:t>6.3.Начальник ПВР при повседневной деятельности обязан:</w:t>
      </w:r>
    </w:p>
    <w:bookmarkEnd w:id="44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совершенствовать свои знания по руководящим документам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оличество принимаемог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разработку необходимой документ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осуществлять </w:t>
      </w:r>
      <w:proofErr w:type="gramStart"/>
      <w:r w:rsidR="009E7BF8" w:rsidRPr="009E7BF8">
        <w:rPr>
          <w:rFonts w:ascii="Arial" w:hAnsi="Arial" w:cs="Arial"/>
          <w:sz w:val="24"/>
          <w:szCs w:val="24"/>
        </w:rPr>
        <w:t>контроль за</w:t>
      </w:r>
      <w:proofErr w:type="gramEnd"/>
      <w:r w:rsidR="009E7BF8" w:rsidRPr="009E7BF8">
        <w:rPr>
          <w:rFonts w:ascii="Arial" w:hAnsi="Arial" w:cs="Arial"/>
          <w:sz w:val="24"/>
          <w:szCs w:val="24"/>
        </w:rPr>
        <w:t xml:space="preserve"> укомплектованностью штата администр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ывать обучение и инструктаж сотрудников администрации ПВР по приему, учету и размещению пострадавшего населения в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атывать и доводить порядок оповещения сотрудников администр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органами местного самоуправления муниципального образования, </w:t>
      </w:r>
      <w:r w:rsidR="009E7BF8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поддерживать связь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5" w:name="sub_130164"/>
      <w:r w:rsidRPr="009E7BF8">
        <w:rPr>
          <w:rFonts w:ascii="Arial" w:hAnsi="Arial" w:cs="Arial"/>
          <w:sz w:val="24"/>
          <w:szCs w:val="24"/>
        </w:rPr>
        <w:t>6.4.Начальник ПВР при возникновении ЧС обязан:</w:t>
      </w:r>
    </w:p>
    <w:bookmarkEnd w:id="45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становить связь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 xml:space="preserve"> и с организациями, участвующими в ЖОН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лное развертывание ПВР и подготовку к приему и размещению людей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учет прибывающего населения и его размещение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ведение документ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жизнеобеспечение эвакуируемого населения, вести мониторинг его качеств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держание в ПВР общественного порядк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информирование пострадавшего населения об обстановке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своевременно представлять донесения о ходе приема и размещения насе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пострадавшего населения к отправке в пункты длительного прожива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6" w:name="sub_130165"/>
      <w:r>
        <w:rPr>
          <w:rFonts w:ascii="Arial" w:hAnsi="Arial" w:cs="Arial"/>
          <w:sz w:val="24"/>
          <w:szCs w:val="24"/>
        </w:rPr>
        <w:t>6.5.</w:t>
      </w:r>
      <w:r w:rsidRPr="009E7BF8">
        <w:rPr>
          <w:rFonts w:ascii="Arial" w:hAnsi="Arial" w:cs="Arial"/>
          <w:sz w:val="24"/>
          <w:szCs w:val="24"/>
        </w:rPr>
        <w:t xml:space="preserve">Заместитель начальника ПВР отвечает за разработку документации, обеспечение ПВР </w:t>
      </w:r>
      <w:proofErr w:type="gramStart"/>
      <w:r w:rsidRPr="009E7BF8">
        <w:rPr>
          <w:rFonts w:ascii="Arial" w:hAnsi="Arial" w:cs="Arial"/>
          <w:sz w:val="24"/>
          <w:szCs w:val="24"/>
        </w:rPr>
        <w:t>необходимыми</w:t>
      </w:r>
      <w:proofErr w:type="gramEnd"/>
      <w:r w:rsidRPr="009E7BF8">
        <w:rPr>
          <w:rFonts w:ascii="Arial" w:hAnsi="Arial" w:cs="Arial"/>
          <w:sz w:val="24"/>
          <w:szCs w:val="24"/>
        </w:rPr>
        <w:t xml:space="preserve"> оборудованием и имуществом, подготовку админист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нка и медицинского пункта. Он подчиняется начальнику ПВР и является прямым начальником всей администрации ПВР. В отсутствие начальника ПВР он выполняет его обязанности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7" w:name="sub_130166"/>
      <w:bookmarkEnd w:id="46"/>
      <w:r>
        <w:rPr>
          <w:rFonts w:ascii="Arial" w:hAnsi="Arial" w:cs="Arial"/>
          <w:sz w:val="24"/>
          <w:szCs w:val="24"/>
        </w:rPr>
        <w:t>6.6.</w:t>
      </w:r>
      <w:r w:rsidRPr="009E7BF8">
        <w:rPr>
          <w:rFonts w:ascii="Arial" w:hAnsi="Arial" w:cs="Arial"/>
          <w:sz w:val="24"/>
          <w:szCs w:val="24"/>
        </w:rPr>
        <w:t>Заместитель начальника ПВР при повседневной деятельности обязан:</w:t>
      </w:r>
    </w:p>
    <w:bookmarkEnd w:id="47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развертывания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разработку документ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необходимого оборудования и имуществ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аблаговременно готовить помещения, инвентарь и средства связи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одить практическую отработку вопросов оповещения, сбора и функционирования администр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8C46C1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8" w:name="sub_130167"/>
      <w:r>
        <w:rPr>
          <w:rFonts w:ascii="Arial" w:hAnsi="Arial" w:cs="Arial"/>
          <w:sz w:val="24"/>
          <w:szCs w:val="24"/>
        </w:rPr>
        <w:t>6.7.</w:t>
      </w:r>
      <w:r w:rsidRPr="009E7BF8">
        <w:rPr>
          <w:rFonts w:ascii="Arial" w:hAnsi="Arial" w:cs="Arial"/>
          <w:sz w:val="24"/>
          <w:szCs w:val="24"/>
        </w:rPr>
        <w:t>Заместитель начальника ПВР при возникновении ЧС обязан:</w:t>
      </w:r>
    </w:p>
    <w:bookmarkEnd w:id="48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оповещение и сбор членов ПВР с началом мероприятий по размещению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ести полное развертывание ПВР и подготовку к приему и размещению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держивать связь с организациями, выделяющими транспорт для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уководить работой группы охраны общественного порядка, комнаты матери и ребенка и медицинского пункт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обеспечение пострадавшего населения водой и оказание медицинской помощи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едставлять сведения о ходе приема пострадавшего населе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9" w:name="sub_130168"/>
      <w:r>
        <w:rPr>
          <w:rFonts w:ascii="Arial" w:hAnsi="Arial" w:cs="Arial"/>
          <w:sz w:val="24"/>
          <w:szCs w:val="24"/>
        </w:rPr>
        <w:t>6.8.</w:t>
      </w:r>
      <w:r w:rsidRPr="009E7BF8">
        <w:rPr>
          <w:rFonts w:ascii="Arial" w:hAnsi="Arial" w:cs="Arial"/>
          <w:sz w:val="24"/>
          <w:szCs w:val="24"/>
        </w:rPr>
        <w:t xml:space="preserve">Начальник группы встречи, приема, регистрации и размещения отвечает за ведение персонального учета, регистрацию и размещение эвакуируемого населения, за обобщение, анализ и представление сведений о прибытии и размещении эвакуируемого населения, за представление докладов в </w:t>
      </w:r>
      <w:r>
        <w:rPr>
          <w:rFonts w:ascii="Arial" w:hAnsi="Arial" w:cs="Arial"/>
          <w:sz w:val="24"/>
          <w:szCs w:val="24"/>
        </w:rPr>
        <w:t>КЧС и ПБ</w:t>
      </w:r>
      <w:r w:rsidRPr="009E7BF8">
        <w:rPr>
          <w:rFonts w:ascii="Arial" w:hAnsi="Arial" w:cs="Arial"/>
          <w:sz w:val="24"/>
          <w:szCs w:val="24"/>
        </w:rPr>
        <w:t>. Он подчиняется начальнику и заместителю начальника ПВР и является прямым начальником личного состава групп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0" w:name="sub_130169"/>
      <w:bookmarkEnd w:id="49"/>
      <w:r>
        <w:rPr>
          <w:rFonts w:ascii="Arial" w:hAnsi="Arial" w:cs="Arial"/>
          <w:sz w:val="24"/>
          <w:szCs w:val="24"/>
        </w:rPr>
        <w:t>6.9.</w:t>
      </w:r>
      <w:r w:rsidRPr="009E7BF8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повседневной деятельности обязан:</w:t>
      </w:r>
    </w:p>
    <w:bookmarkEnd w:id="50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отать необходимую документацию группы по учету и размещению прибывшег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прибытия на ПВР пострадавшего населения и порядок его размещ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9E7BF8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1" w:name="sub_130170"/>
      <w:r>
        <w:rPr>
          <w:rFonts w:ascii="Arial" w:hAnsi="Arial" w:cs="Arial"/>
          <w:sz w:val="24"/>
          <w:szCs w:val="24"/>
        </w:rPr>
        <w:t>6.10.</w:t>
      </w:r>
      <w:r w:rsidRPr="009E7BF8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возникновении ЧС обязан:</w:t>
      </w:r>
    </w:p>
    <w:bookmarkEnd w:id="51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готовить рабочие места группы и доложить о готовности группы к приему населения, выводимого из зон возможных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спределять обязанности между членами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учет, регистрацию и размещение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доводить своевременно информацию </w:t>
      </w:r>
      <w:proofErr w:type="gramStart"/>
      <w:r w:rsidR="009E7BF8" w:rsidRPr="009E7BF8">
        <w:rPr>
          <w:rFonts w:ascii="Arial" w:hAnsi="Arial" w:cs="Arial"/>
          <w:sz w:val="24"/>
          <w:szCs w:val="24"/>
        </w:rPr>
        <w:t>о</w:t>
      </w:r>
      <w:proofErr w:type="gramEnd"/>
      <w:r w:rsidR="009E7BF8" w:rsidRPr="009E7BF8">
        <w:rPr>
          <w:rFonts w:ascii="Arial" w:hAnsi="Arial" w:cs="Arial"/>
          <w:sz w:val="24"/>
          <w:szCs w:val="24"/>
        </w:rPr>
        <w:t xml:space="preserve"> всех изменениях в обстановке д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докладывать начальнику ПВР о ходе приема и размещения прибывшег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составлять списки пострадавшего населения начальникам и старшим колонн при отправке их в пункты длительного прожива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2" w:name="sub_130171"/>
      <w:r>
        <w:rPr>
          <w:rFonts w:ascii="Arial" w:hAnsi="Arial" w:cs="Arial"/>
          <w:sz w:val="24"/>
          <w:szCs w:val="24"/>
        </w:rPr>
        <w:t>6.11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отвечает за ведение учета транспорта и его распределение для вывоза пострадавшего населения к местам постоянного размещения, организованную отправку колонн в сопровождении проводников по населенным пунктам района. Он подчиняется начальнику и заместителю начальника ПВР и является прямым начальником личного состава групп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3" w:name="sub_130172"/>
      <w:bookmarkEnd w:id="52"/>
      <w:r>
        <w:rPr>
          <w:rFonts w:ascii="Arial" w:hAnsi="Arial" w:cs="Arial"/>
          <w:sz w:val="24"/>
          <w:szCs w:val="24"/>
        </w:rPr>
        <w:t>6.12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повседневной деятельности обязан:</w:t>
      </w:r>
    </w:p>
    <w:bookmarkEnd w:id="53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акой транспорт, от каких организаций выделяется на ПВР для вывоза пострадавшего населения, порядок установления связи с руководителями этих организаций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оличество прибывающего пострадавшего населения, маршруты следования и места временного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отать необходимую документацию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прибытия на ПВР пострадавшего населения и порядок его комплектования, отправки и сопровожд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участвовать в учениях, тренировках и проверках, проводимых органами по ГО и ЧС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4" w:name="sub_130173"/>
      <w:r>
        <w:rPr>
          <w:rFonts w:ascii="Arial" w:hAnsi="Arial" w:cs="Arial"/>
          <w:sz w:val="24"/>
          <w:szCs w:val="24"/>
        </w:rPr>
        <w:t>6.13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возникновении ЧС обязан:</w:t>
      </w:r>
    </w:p>
    <w:bookmarkEnd w:id="54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и поступлении распоряжения на прием населения - подготовить рабочие места, документацию группы и доложить о готовности группы к приему населения, выводимого из зон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вести учет выделяемого транспорта и его распределение для вывоза пострадавшего населения к местам временного размещ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организованную отправку колонн в сопровождении проводников по населенным пунктам района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5" w:name="sub_130174"/>
      <w:r w:rsidRPr="009E7BF8">
        <w:rPr>
          <w:rFonts w:ascii="Arial" w:hAnsi="Arial" w:cs="Arial"/>
          <w:sz w:val="24"/>
          <w:szCs w:val="24"/>
        </w:rPr>
        <w:t>6.1</w:t>
      </w:r>
      <w:r>
        <w:rPr>
          <w:rFonts w:ascii="Arial" w:hAnsi="Arial" w:cs="Arial"/>
          <w:sz w:val="24"/>
          <w:szCs w:val="24"/>
        </w:rPr>
        <w:t>4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отвечает за поддержание общественного порядка на территории ПВР, организованный выход пострадавших на посадку в транспорт или к исходным пунктам маршрутов пешей эвакуации. Он подчиняется заместителю начальника ПВР и является прямым начальником личного состава групп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6" w:name="sub_130175"/>
      <w:bookmarkEnd w:id="55"/>
      <w:r>
        <w:rPr>
          <w:rFonts w:ascii="Arial" w:hAnsi="Arial" w:cs="Arial"/>
          <w:sz w:val="24"/>
          <w:szCs w:val="24"/>
        </w:rPr>
        <w:t>6.15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при повседневной деятельности обязан:</w:t>
      </w:r>
    </w:p>
    <w:bookmarkEnd w:id="56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6176AA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7" w:name="sub_130176"/>
      <w:r>
        <w:rPr>
          <w:rFonts w:ascii="Arial" w:hAnsi="Arial" w:cs="Arial"/>
          <w:sz w:val="24"/>
          <w:szCs w:val="24"/>
        </w:rPr>
        <w:t>6.16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при возникновении ЧС обязан:</w:t>
      </w:r>
    </w:p>
    <w:bookmarkEnd w:id="57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беспечивать безопасность граждан и поддержание общественного порядка на территор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нный выход пострадавшего населения к местам временного размеще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8" w:name="sub_130177"/>
      <w:r>
        <w:rPr>
          <w:rFonts w:ascii="Arial" w:hAnsi="Arial" w:cs="Arial"/>
          <w:sz w:val="24"/>
          <w:szCs w:val="24"/>
        </w:rPr>
        <w:t>6.17.</w:t>
      </w:r>
      <w:r w:rsidRPr="009E7BF8">
        <w:rPr>
          <w:rFonts w:ascii="Arial" w:hAnsi="Arial" w:cs="Arial"/>
          <w:sz w:val="24"/>
          <w:szCs w:val="24"/>
        </w:rPr>
        <w:t xml:space="preserve">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; за контроль санитарного состояния помещений </w:t>
      </w:r>
      <w:r w:rsidRPr="009E7BF8">
        <w:rPr>
          <w:rFonts w:ascii="Arial" w:hAnsi="Arial" w:cs="Arial"/>
          <w:sz w:val="24"/>
          <w:szCs w:val="24"/>
        </w:rPr>
        <w:lastRenderedPageBreak/>
        <w:t>ПВР и прилегающей территории. Он подчиняется начальнику ПВР и является прямым начальником личного состава медпункта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9" w:name="sub_130178"/>
      <w:bookmarkEnd w:id="58"/>
      <w:r>
        <w:rPr>
          <w:rFonts w:ascii="Arial" w:hAnsi="Arial" w:cs="Arial"/>
          <w:sz w:val="24"/>
          <w:szCs w:val="24"/>
        </w:rPr>
        <w:t>6.18.</w:t>
      </w:r>
      <w:r w:rsidRPr="009E7BF8">
        <w:rPr>
          <w:rFonts w:ascii="Arial" w:hAnsi="Arial" w:cs="Arial"/>
          <w:sz w:val="24"/>
          <w:szCs w:val="24"/>
        </w:rPr>
        <w:t>Начальник медицинского пункта в режиме ЧС обязан:</w:t>
      </w:r>
    </w:p>
    <w:bookmarkEnd w:id="59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казывать первую медицинскую помощь заболевшим пострадавшим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госпитализировать нуждающихся пострадавших в ближайшую медицинскую организацию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санитарное состояние помещений и территор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участвовать в разработке режима питания и составлении раскладок продуктов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осуществлять систематический медицинский </w:t>
      </w:r>
      <w:proofErr w:type="gramStart"/>
      <w:r w:rsidR="009E7BF8" w:rsidRPr="009E7BF8">
        <w:rPr>
          <w:rFonts w:ascii="Arial" w:hAnsi="Arial" w:cs="Arial"/>
          <w:sz w:val="24"/>
          <w:szCs w:val="24"/>
        </w:rPr>
        <w:t>контроль за</w:t>
      </w:r>
      <w:proofErr w:type="gramEnd"/>
      <w:r w:rsidR="009E7BF8" w:rsidRPr="009E7BF8">
        <w:rPr>
          <w:rFonts w:ascii="Arial" w:hAnsi="Arial" w:cs="Arial"/>
          <w:sz w:val="24"/>
          <w:szCs w:val="24"/>
        </w:rPr>
        <w:t xml:space="preserve"> качеством питания личного состава и доброкачественностью вод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0" w:name="sub_130179"/>
      <w:r>
        <w:rPr>
          <w:rFonts w:ascii="Arial" w:hAnsi="Arial" w:cs="Arial"/>
          <w:sz w:val="24"/>
          <w:szCs w:val="24"/>
        </w:rPr>
        <w:t>6.19.</w:t>
      </w:r>
      <w:proofErr w:type="gramStart"/>
      <w:r w:rsidRPr="009E7BF8">
        <w:rPr>
          <w:rFonts w:ascii="Arial" w:hAnsi="Arial" w:cs="Arial"/>
          <w:sz w:val="24"/>
          <w:szCs w:val="24"/>
        </w:rPr>
        <w:t>Старший</w:t>
      </w:r>
      <w:proofErr w:type="gramEnd"/>
      <w:r w:rsidRPr="009E7BF8">
        <w:rPr>
          <w:rFonts w:ascii="Arial" w:hAnsi="Arial" w:cs="Arial"/>
          <w:sz w:val="24"/>
          <w:szCs w:val="24"/>
        </w:rPr>
        <w:t xml:space="preserve"> (старшая) стола справок отвечает за своевременное предоставление информации по всем вопросам работы ПВР обратившимся за справками пострадавшим. Он (она) подчиняется заместителю начальника ПВР и является прямым начальником сотрудников стола справок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1" w:name="sub_130180"/>
      <w:bookmarkEnd w:id="60"/>
      <w:r>
        <w:rPr>
          <w:rFonts w:ascii="Arial" w:hAnsi="Arial" w:cs="Arial"/>
          <w:sz w:val="24"/>
          <w:szCs w:val="24"/>
        </w:rPr>
        <w:t>6.20.</w:t>
      </w:r>
      <w:proofErr w:type="gramStart"/>
      <w:r w:rsidRPr="009E7BF8">
        <w:rPr>
          <w:rFonts w:ascii="Arial" w:hAnsi="Arial" w:cs="Arial"/>
          <w:sz w:val="24"/>
          <w:szCs w:val="24"/>
        </w:rPr>
        <w:t>Старший</w:t>
      </w:r>
      <w:proofErr w:type="gramEnd"/>
      <w:r w:rsidRPr="009E7BF8">
        <w:rPr>
          <w:rFonts w:ascii="Arial" w:hAnsi="Arial" w:cs="Arial"/>
          <w:sz w:val="24"/>
          <w:szCs w:val="24"/>
        </w:rPr>
        <w:t xml:space="preserve"> (старшая) стола справок в режиме повседневной деятельности обязан (обязана):</w:t>
      </w:r>
    </w:p>
    <w:bookmarkEnd w:id="61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иметь адреса и номера телефоно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, ближайших ПВР; организаций, которые выделяют транспорт; знать порядок установления связи с руководителями этих организаций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готовить справочные документ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2" w:name="sub_130181"/>
      <w:r>
        <w:rPr>
          <w:rFonts w:ascii="Arial" w:hAnsi="Arial" w:cs="Arial"/>
          <w:sz w:val="24"/>
          <w:szCs w:val="24"/>
        </w:rPr>
        <w:t>6.21.</w:t>
      </w:r>
      <w:proofErr w:type="gramStart"/>
      <w:r w:rsidRPr="009E7BF8">
        <w:rPr>
          <w:rFonts w:ascii="Arial" w:hAnsi="Arial" w:cs="Arial"/>
          <w:sz w:val="24"/>
          <w:szCs w:val="24"/>
        </w:rPr>
        <w:t>Старший</w:t>
      </w:r>
      <w:proofErr w:type="gramEnd"/>
      <w:r w:rsidRPr="009E7BF8">
        <w:rPr>
          <w:rFonts w:ascii="Arial" w:hAnsi="Arial" w:cs="Arial"/>
          <w:sz w:val="24"/>
          <w:szCs w:val="24"/>
        </w:rPr>
        <w:t xml:space="preserve"> (старшая) стола справок в режиме ЧС обязан (обязана) давать справки пострадавшему населению о нахождении пунктов питания, медицинских организаций, отделений связи и сберкасс, о порядке работы бытовых учреждений и их местонахождении и по всем вопросам, связанным с размещением населения на данный ПВР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3" w:name="sub_130182"/>
      <w:bookmarkEnd w:id="62"/>
      <w:r>
        <w:rPr>
          <w:rFonts w:ascii="Arial" w:hAnsi="Arial" w:cs="Arial"/>
          <w:sz w:val="24"/>
          <w:szCs w:val="24"/>
        </w:rPr>
        <w:t>6.22.</w:t>
      </w:r>
      <w:r w:rsidRPr="009E7BF8">
        <w:rPr>
          <w:rFonts w:ascii="Arial" w:hAnsi="Arial" w:cs="Arial"/>
          <w:sz w:val="24"/>
          <w:szCs w:val="24"/>
        </w:rPr>
        <w:t>Психолог отвечает за психологическое обеспечение пострадавших при ЧС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4" w:name="sub_130183"/>
      <w:bookmarkEnd w:id="63"/>
      <w:r>
        <w:rPr>
          <w:rFonts w:ascii="Arial" w:hAnsi="Arial" w:cs="Arial"/>
          <w:sz w:val="24"/>
          <w:szCs w:val="24"/>
        </w:rPr>
        <w:t>6.23.</w:t>
      </w:r>
      <w:r w:rsidRPr="009E7BF8">
        <w:rPr>
          <w:rFonts w:ascii="Arial" w:hAnsi="Arial" w:cs="Arial"/>
          <w:sz w:val="24"/>
          <w:szCs w:val="24"/>
        </w:rPr>
        <w:t>Психолог обязан в режиме ЧС:</w:t>
      </w:r>
    </w:p>
    <w:bookmarkEnd w:id="64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казывать экстренную психологическую помощь пострадавшим в результате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одить мероприятия по реабилитации пострадавших при ЧС.</w:t>
      </w:r>
    </w:p>
    <w:p w:rsidR="00B001C0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6.24.</w:t>
      </w:r>
      <w:r w:rsidRPr="009E7BF8">
        <w:rPr>
          <w:rFonts w:ascii="Arial" w:hAnsi="Arial" w:cs="Arial"/>
          <w:sz w:val="24"/>
          <w:szCs w:val="24"/>
        </w:rPr>
        <w:t>Сотрудники комнаты матери и ребенка отвечают за оказание помощи женщинам, эвакуируемым с малолетними детьми, организует прием, регистрацию и отправку специальным транспортом беременных женщин и женщин с малолетними детьми после получения ими ордера на подселение.</w:t>
      </w:r>
    </w:p>
    <w:p w:rsidR="009E7BF8" w:rsidRDefault="009E7BF8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9E7BF8" w:rsidRDefault="009E7BF8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7.Организация питания в ПВР</w:t>
      </w:r>
    </w:p>
    <w:p w:rsidR="008C46C1" w:rsidRDefault="008C46C1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5" w:name="sub_130185"/>
      <w:r w:rsidRPr="006176AA">
        <w:rPr>
          <w:rFonts w:ascii="Arial" w:hAnsi="Arial" w:cs="Arial"/>
          <w:sz w:val="24"/>
          <w:szCs w:val="24"/>
        </w:rPr>
        <w:t>7.1.Питание является важным фактором для сохранения и поддержания укрепления здоровья населения, пребывающего в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6" w:name="sub_130186"/>
      <w:bookmarkEnd w:id="65"/>
      <w:r w:rsidRPr="006176AA">
        <w:rPr>
          <w:rFonts w:ascii="Arial" w:hAnsi="Arial" w:cs="Arial"/>
          <w:sz w:val="24"/>
          <w:szCs w:val="24"/>
        </w:rPr>
        <w:t>7.2.Режим питания населения определяет количество приемов пищи в течение суток, соблюдение физиологически обоснованных промежутков времени между ними, целесообразное распределение продуктов по приемам пищи, положенных по нормам продовольственных пайков в течение дня, а также прием пищи в строго установленное распорядком дня врем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7" w:name="sub_130187"/>
      <w:bookmarkEnd w:id="66"/>
      <w:r w:rsidRPr="006176AA">
        <w:rPr>
          <w:rFonts w:ascii="Arial" w:hAnsi="Arial" w:cs="Arial"/>
          <w:sz w:val="24"/>
          <w:szCs w:val="24"/>
        </w:rPr>
        <w:t>7.3.Разработку режима питания населения целесообразно возложить на начальника ПВР, его заместителя и медицинскую службу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8" w:name="sub_130188"/>
      <w:bookmarkEnd w:id="67"/>
      <w:r w:rsidRPr="006176AA">
        <w:rPr>
          <w:rFonts w:ascii="Arial" w:hAnsi="Arial" w:cs="Arial"/>
          <w:sz w:val="24"/>
          <w:szCs w:val="24"/>
        </w:rPr>
        <w:lastRenderedPageBreak/>
        <w:t>7.4.Для населения, пребывающего в ПВР, в зависимости от возраста и норм продовольственных пайков устанавливается трех- или четырехразовое питание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9" w:name="sub_130189"/>
      <w:bookmarkEnd w:id="68"/>
      <w:r w:rsidRPr="006176AA">
        <w:rPr>
          <w:rFonts w:ascii="Arial" w:hAnsi="Arial" w:cs="Arial"/>
          <w:sz w:val="24"/>
          <w:szCs w:val="24"/>
        </w:rPr>
        <w:t>7.5.Трехразовое питание (завтрак, обед и ужин) целесообразно организовать в ПВР, где преобладает взрослое население (старше 18 лет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0" w:name="sub_130190"/>
      <w:bookmarkEnd w:id="69"/>
      <w:r w:rsidRPr="006176AA">
        <w:rPr>
          <w:rFonts w:ascii="Arial" w:hAnsi="Arial" w:cs="Arial"/>
          <w:sz w:val="24"/>
          <w:szCs w:val="24"/>
        </w:rPr>
        <w:t>7.6.Часы приема пищи населением определяются начальником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1" w:name="sub_130191"/>
      <w:bookmarkEnd w:id="70"/>
      <w:r w:rsidRPr="006176AA">
        <w:rPr>
          <w:rFonts w:ascii="Arial" w:hAnsi="Arial" w:cs="Arial"/>
          <w:sz w:val="24"/>
          <w:szCs w:val="24"/>
        </w:rPr>
        <w:t>7.7. Промежутки между приемами пищи не должны превышать 7 час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2" w:name="sub_130192"/>
      <w:bookmarkEnd w:id="71"/>
      <w:r w:rsidRPr="006176AA">
        <w:rPr>
          <w:rFonts w:ascii="Arial" w:hAnsi="Arial" w:cs="Arial"/>
          <w:sz w:val="24"/>
          <w:szCs w:val="24"/>
        </w:rPr>
        <w:t>7.8. С учетом этого при установлении распорядка дня ПВР, завтрак планируется после 1 часа с момента подъема, обед - в соответствии с распорядком дня, ужин - за 2 - 3 часа до отбо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3" w:name="sub_130193"/>
      <w:bookmarkEnd w:id="72"/>
      <w:r w:rsidRPr="006176AA">
        <w:rPr>
          <w:rFonts w:ascii="Arial" w:hAnsi="Arial" w:cs="Arial"/>
          <w:sz w:val="24"/>
          <w:szCs w:val="24"/>
        </w:rPr>
        <w:t xml:space="preserve">7.9.Рекомендуемое </w:t>
      </w:r>
      <w:proofErr w:type="spellStart"/>
      <w:r w:rsidRPr="006176AA">
        <w:rPr>
          <w:rFonts w:ascii="Arial" w:hAnsi="Arial" w:cs="Arial"/>
          <w:sz w:val="24"/>
          <w:szCs w:val="24"/>
        </w:rPr>
        <w:t>энергосодержание</w:t>
      </w:r>
      <w:proofErr w:type="spellEnd"/>
      <w:r w:rsidRPr="006176AA">
        <w:rPr>
          <w:rFonts w:ascii="Arial" w:hAnsi="Arial" w:cs="Arial"/>
          <w:sz w:val="24"/>
          <w:szCs w:val="24"/>
        </w:rPr>
        <w:t xml:space="preserve"> норм продовольственных пайков при трехразовом питании по приемам пищи распределяется: на завтрак - 30 - 35%, на обед - 40 - 45% и на ужин - 30 - 20%. В зависимости от условий и распорядка дня ПВР распределение продовольственного пайка может быть изменено начальником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4" w:name="sub_130194"/>
      <w:bookmarkEnd w:id="73"/>
      <w:r w:rsidRPr="006176AA">
        <w:rPr>
          <w:rFonts w:ascii="Arial" w:hAnsi="Arial" w:cs="Arial"/>
          <w:sz w:val="24"/>
          <w:szCs w:val="24"/>
        </w:rPr>
        <w:t>7.10.Для детей младше 18 лет рекомендуется организовывать четырехразовое питание за счет продуктов суточной нормы: завтрак, обед, полдник и ужин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5" w:name="sub_130195"/>
      <w:bookmarkEnd w:id="74"/>
      <w:r w:rsidRPr="006176AA">
        <w:rPr>
          <w:rFonts w:ascii="Arial" w:hAnsi="Arial" w:cs="Arial"/>
          <w:sz w:val="24"/>
          <w:szCs w:val="24"/>
        </w:rPr>
        <w:t>7.11.Предлагается предусмотреть завтрак из мясного или рыбного блюда с крупяным и овощным гарниром, хлеба, масла коровьего, сахара и ча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6" w:name="sub_130196"/>
      <w:bookmarkEnd w:id="75"/>
      <w:r w:rsidRPr="006176AA">
        <w:rPr>
          <w:rFonts w:ascii="Arial" w:hAnsi="Arial" w:cs="Arial"/>
          <w:sz w:val="24"/>
          <w:szCs w:val="24"/>
        </w:rPr>
        <w:t>7.12.На обед предусматривается основная часть продуктов продовольственного пайка и, как правило, планируются холодная закуска, первое и второе блюда, компот или кисель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7" w:name="sub_130197"/>
      <w:bookmarkEnd w:id="76"/>
      <w:r w:rsidRPr="006176AA">
        <w:rPr>
          <w:rFonts w:ascii="Arial" w:hAnsi="Arial" w:cs="Arial"/>
          <w:sz w:val="24"/>
          <w:szCs w:val="24"/>
        </w:rPr>
        <w:t>7.13.Ужин рекомендуется планировать из мясного или рыбного блюда с гарниром, молочной каши, хлеба, масла коровьего, сахара и ча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8" w:name="sub_130198"/>
      <w:bookmarkEnd w:id="77"/>
      <w:proofErr w:type="gramStart"/>
      <w:r w:rsidRPr="006176AA">
        <w:rPr>
          <w:rFonts w:ascii="Arial" w:hAnsi="Arial" w:cs="Arial"/>
          <w:sz w:val="24"/>
          <w:szCs w:val="24"/>
        </w:rPr>
        <w:t>7.14.Рекомендуемые требования к режиму питания реализуются в раскладке продуктов, которая позволяет наиболее правильно и рационально использовать продукты продовольственного пайка для приготовления разнообразной и физиологически полноценной пищи, а также ознакомить население ПВР и должностных лиц, контролирующих организацию и состояние питания, с ассортиментом планируемых блюд, количеством продуктов, подлежащих закладке в котел на одного человека, и расчетным выходом готовых блюд, мясных и</w:t>
      </w:r>
      <w:proofErr w:type="gramEnd"/>
      <w:r w:rsidRPr="006176AA">
        <w:rPr>
          <w:rFonts w:ascii="Arial" w:hAnsi="Arial" w:cs="Arial"/>
          <w:sz w:val="24"/>
          <w:szCs w:val="24"/>
        </w:rPr>
        <w:t xml:space="preserve"> рыбных порци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9" w:name="sub_130199"/>
      <w:bookmarkEnd w:id="78"/>
      <w:r w:rsidRPr="006176AA">
        <w:rPr>
          <w:rFonts w:ascii="Arial" w:hAnsi="Arial" w:cs="Arial"/>
          <w:sz w:val="24"/>
          <w:szCs w:val="24"/>
        </w:rPr>
        <w:t>7.15.Раскладка продуктов составляется заместителем начальника ПВР совместно с начальником медицинской службы и инструктором-поваром (старшим поваром)</w:t>
      </w:r>
      <w:r>
        <w:rPr>
          <w:rFonts w:ascii="Arial" w:hAnsi="Arial" w:cs="Arial"/>
          <w:sz w:val="24"/>
          <w:szCs w:val="24"/>
        </w:rPr>
        <w:t>,</w:t>
      </w:r>
      <w:r w:rsidRPr="006176AA">
        <w:rPr>
          <w:rFonts w:ascii="Arial" w:hAnsi="Arial" w:cs="Arial"/>
          <w:sz w:val="24"/>
          <w:szCs w:val="24"/>
        </w:rPr>
        <w:t xml:space="preserve"> подписывается она заместителем начальника ПВР, начальником продовольственной и медицинской служб и утверждается начальником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0" w:name="sub_130200"/>
      <w:bookmarkEnd w:id="79"/>
      <w:r w:rsidRPr="006176AA">
        <w:rPr>
          <w:rFonts w:ascii="Arial" w:hAnsi="Arial" w:cs="Arial"/>
          <w:sz w:val="24"/>
          <w:szCs w:val="24"/>
        </w:rPr>
        <w:t>7.16.</w:t>
      </w:r>
      <w:proofErr w:type="gramStart"/>
      <w:r w:rsidRPr="006176AA">
        <w:rPr>
          <w:rFonts w:ascii="Arial" w:hAnsi="Arial" w:cs="Arial"/>
          <w:sz w:val="24"/>
          <w:szCs w:val="24"/>
        </w:rPr>
        <w:t>Контроль за</w:t>
      </w:r>
      <w:proofErr w:type="gramEnd"/>
      <w:r w:rsidRPr="006176AA">
        <w:rPr>
          <w:rFonts w:ascii="Arial" w:hAnsi="Arial" w:cs="Arial"/>
          <w:sz w:val="24"/>
          <w:szCs w:val="24"/>
        </w:rPr>
        <w:t xml:space="preserve"> состоянием питания населения ПВР целесообразно осуществлять начальником ПВР, его заместителем, начальниками медицинской и продовольственной служб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1" w:name="sub_130201"/>
      <w:bookmarkEnd w:id="80"/>
      <w:r w:rsidRPr="006176AA">
        <w:rPr>
          <w:rFonts w:ascii="Arial" w:hAnsi="Arial" w:cs="Arial"/>
          <w:sz w:val="24"/>
          <w:szCs w:val="24"/>
        </w:rPr>
        <w:t>7.17.</w:t>
      </w:r>
      <w:proofErr w:type="gramStart"/>
      <w:r w:rsidRPr="006176AA">
        <w:rPr>
          <w:rFonts w:ascii="Arial" w:hAnsi="Arial" w:cs="Arial"/>
          <w:sz w:val="24"/>
          <w:szCs w:val="24"/>
        </w:rPr>
        <w:t>Контроль за</w:t>
      </w:r>
      <w:proofErr w:type="gramEnd"/>
      <w:r w:rsidRPr="006176AA">
        <w:rPr>
          <w:rFonts w:ascii="Arial" w:hAnsi="Arial" w:cs="Arial"/>
          <w:sz w:val="24"/>
          <w:szCs w:val="24"/>
        </w:rPr>
        <w:t xml:space="preserve"> организацией и состоянием питания населения рекомендуется осуществлять также комиссиями и должностными лицами органов местного самоуправления, органов государственной власти субъекта Российской Федерации, федеральных органов исполнительной власти при проведении проверок.</w:t>
      </w:r>
    </w:p>
    <w:bookmarkEnd w:id="81"/>
    <w:p w:rsidR="00B001C0" w:rsidRDefault="00B001C0" w:rsidP="006176A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6176AA" w:rsidRDefault="006176AA" w:rsidP="006176A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8.Требования пожарной безопасности в ПВР</w:t>
      </w:r>
    </w:p>
    <w:p w:rsidR="006176AA" w:rsidRDefault="006176AA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2" w:name="sub_130202"/>
      <w:proofErr w:type="gramStart"/>
      <w:r w:rsidRPr="006176AA">
        <w:rPr>
          <w:rFonts w:ascii="Arial" w:hAnsi="Arial" w:cs="Arial"/>
          <w:sz w:val="24"/>
          <w:szCs w:val="24"/>
        </w:rPr>
        <w:t xml:space="preserve">8.1.До заселения пострадавших руководитель организации, на базе которой развертывается ПВР (далее - начальник ПВР), организовывает проверку состояния подъездов и проездов к зданиям и пожарным </w:t>
      </w:r>
      <w:proofErr w:type="spellStart"/>
      <w:r w:rsidRPr="006176AA">
        <w:rPr>
          <w:rFonts w:ascii="Arial" w:hAnsi="Arial" w:cs="Arial"/>
          <w:sz w:val="24"/>
          <w:szCs w:val="24"/>
        </w:rPr>
        <w:t>водоисточникам</w:t>
      </w:r>
      <w:proofErr w:type="spellEnd"/>
      <w:r w:rsidRPr="006176AA">
        <w:rPr>
          <w:rFonts w:ascii="Arial" w:hAnsi="Arial" w:cs="Arial"/>
          <w:sz w:val="24"/>
          <w:szCs w:val="24"/>
        </w:rPr>
        <w:t xml:space="preserve">, путей эвакуации, систем противопожарного водоснабжения, автоматических средств </w:t>
      </w:r>
      <w:r w:rsidRPr="006176AA">
        <w:rPr>
          <w:rFonts w:ascii="Arial" w:hAnsi="Arial" w:cs="Arial"/>
          <w:sz w:val="24"/>
          <w:szCs w:val="24"/>
        </w:rPr>
        <w:lastRenderedPageBreak/>
        <w:t xml:space="preserve">пожаротушения и сигнализации, систем </w:t>
      </w:r>
      <w:proofErr w:type="spellStart"/>
      <w:r w:rsidRPr="006176AA">
        <w:rPr>
          <w:rFonts w:ascii="Arial" w:hAnsi="Arial" w:cs="Arial"/>
          <w:sz w:val="24"/>
          <w:szCs w:val="24"/>
        </w:rPr>
        <w:t>противодымной</w:t>
      </w:r>
      <w:proofErr w:type="spellEnd"/>
      <w:r w:rsidRPr="006176AA">
        <w:rPr>
          <w:rFonts w:ascii="Arial" w:hAnsi="Arial" w:cs="Arial"/>
          <w:sz w:val="24"/>
          <w:szCs w:val="24"/>
        </w:rPr>
        <w:t xml:space="preserve"> защиты и оповещения людей о пожаре, средств связи и первичных средств пожаротушения объекта, при выявлении недостатков принять меры по приведению их в работоспособное</w:t>
      </w:r>
      <w:proofErr w:type="gramEnd"/>
      <w:r w:rsidRPr="006176AA">
        <w:rPr>
          <w:rFonts w:ascii="Arial" w:hAnsi="Arial" w:cs="Arial"/>
          <w:sz w:val="24"/>
          <w:szCs w:val="24"/>
        </w:rPr>
        <w:t xml:space="preserve"> состояние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3" w:name="sub_130203"/>
      <w:bookmarkEnd w:id="82"/>
      <w:r w:rsidRPr="006176AA">
        <w:rPr>
          <w:rFonts w:ascii="Arial" w:hAnsi="Arial" w:cs="Arial"/>
          <w:sz w:val="24"/>
          <w:szCs w:val="24"/>
        </w:rPr>
        <w:t>8.2.Начальник ПВР устанавливает и обеспечивает соблюдение на территории, в зданиях и помещениях объекта противопожарный режим с учетом требований настоящего раздела. При необходимости вносит дополнения и изменения в действующие инструкции о мерах пожарной безопасности (разработать инструкции о мерах пожарной безопасности для вновь организованных временных поселков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4" w:name="sub_130204"/>
      <w:bookmarkEnd w:id="83"/>
      <w:r w:rsidRPr="006176AA">
        <w:rPr>
          <w:rFonts w:ascii="Arial" w:hAnsi="Arial" w:cs="Arial"/>
          <w:sz w:val="24"/>
          <w:szCs w:val="24"/>
        </w:rPr>
        <w:t>8.3.Начальник ПВР обеспечивает проведение дополнительного противопожарного инструктажа рабочих и служащих действующих объект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5" w:name="sub_130205"/>
      <w:bookmarkEnd w:id="84"/>
      <w:r w:rsidRPr="006176AA">
        <w:rPr>
          <w:rFonts w:ascii="Arial" w:hAnsi="Arial" w:cs="Arial"/>
          <w:sz w:val="24"/>
          <w:szCs w:val="24"/>
        </w:rPr>
        <w:t xml:space="preserve">8.4.Начальник ПВР организовывает изучение пострадавшим населением инструкции о мерах пожарной безопасности, определить </w:t>
      </w:r>
      <w:proofErr w:type="gramStart"/>
      <w:r w:rsidRPr="006176AA">
        <w:rPr>
          <w:rFonts w:ascii="Arial" w:hAnsi="Arial" w:cs="Arial"/>
          <w:sz w:val="24"/>
          <w:szCs w:val="24"/>
        </w:rPr>
        <w:t>ответственного</w:t>
      </w:r>
      <w:proofErr w:type="gramEnd"/>
      <w:r w:rsidRPr="006176AA">
        <w:rPr>
          <w:rFonts w:ascii="Arial" w:hAnsi="Arial" w:cs="Arial"/>
          <w:sz w:val="24"/>
          <w:szCs w:val="24"/>
        </w:rPr>
        <w:t xml:space="preserve"> за соблюдение требований пожарной безопасности по каждому помещению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6" w:name="sub_130206"/>
      <w:bookmarkEnd w:id="85"/>
      <w:r w:rsidRPr="006176AA">
        <w:rPr>
          <w:rFonts w:ascii="Arial" w:hAnsi="Arial" w:cs="Arial"/>
          <w:sz w:val="24"/>
          <w:szCs w:val="24"/>
        </w:rPr>
        <w:t>8.5. Для отопления зданий, помещений и транспортных сре</w:t>
      </w:r>
      <w:proofErr w:type="gramStart"/>
      <w:r w:rsidRPr="006176AA">
        <w:rPr>
          <w:rFonts w:ascii="Arial" w:hAnsi="Arial" w:cs="Arial"/>
          <w:sz w:val="24"/>
          <w:szCs w:val="24"/>
        </w:rPr>
        <w:t>дств сл</w:t>
      </w:r>
      <w:proofErr w:type="gramEnd"/>
      <w:r w:rsidRPr="006176AA">
        <w:rPr>
          <w:rFonts w:ascii="Arial" w:hAnsi="Arial" w:cs="Arial"/>
          <w:sz w:val="24"/>
          <w:szCs w:val="24"/>
        </w:rPr>
        <w:t>едует, как правило, использовать существующие системы отоплени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7" w:name="sub_130207"/>
      <w:bookmarkEnd w:id="86"/>
      <w:r w:rsidRPr="006176AA">
        <w:rPr>
          <w:rFonts w:ascii="Arial" w:hAnsi="Arial" w:cs="Arial"/>
          <w:sz w:val="24"/>
          <w:szCs w:val="24"/>
        </w:rPr>
        <w:t>8.6.Все системы и приборы отопления должны соответствовать требованиям нормативных и нормативно-технических документ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8" w:name="sub_130208"/>
      <w:bookmarkEnd w:id="87"/>
      <w:r w:rsidRPr="006176AA">
        <w:rPr>
          <w:rFonts w:ascii="Arial" w:hAnsi="Arial" w:cs="Arial"/>
          <w:sz w:val="24"/>
          <w:szCs w:val="24"/>
        </w:rPr>
        <w:t>8.7.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9" w:name="sub_130209"/>
      <w:bookmarkEnd w:id="88"/>
      <w:r w:rsidRPr="006176AA">
        <w:rPr>
          <w:rFonts w:ascii="Arial" w:hAnsi="Arial" w:cs="Arial"/>
          <w:sz w:val="24"/>
          <w:szCs w:val="24"/>
        </w:rPr>
        <w:t>8.8.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0" w:name="sub_130210"/>
      <w:bookmarkEnd w:id="89"/>
      <w:r w:rsidRPr="006176AA">
        <w:rPr>
          <w:rFonts w:ascii="Arial" w:hAnsi="Arial" w:cs="Arial"/>
          <w:sz w:val="24"/>
          <w:szCs w:val="24"/>
        </w:rPr>
        <w:t>8.9.При отсутствии или недостатке огнетушителей по согласованию с органами государственного пожарного надзора допускается использовать:</w:t>
      </w:r>
    </w:p>
    <w:bookmarkEnd w:id="90"/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 xml:space="preserve">ящики с песком емкостью не менее 0,3 </w:t>
      </w:r>
      <w:r w:rsidR="006176AA">
        <w:rPr>
          <w:rFonts w:ascii="Arial" w:hAnsi="Arial" w:cs="Arial"/>
          <w:noProof/>
          <w:sz w:val="24"/>
          <w:szCs w:val="24"/>
        </w:rPr>
        <w:t>м</w:t>
      </w:r>
      <w:r w:rsidR="006176AA"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="006176AA" w:rsidRPr="006176AA">
        <w:rPr>
          <w:rFonts w:ascii="Arial" w:hAnsi="Arial" w:cs="Arial"/>
          <w:sz w:val="24"/>
          <w:szCs w:val="24"/>
        </w:rPr>
        <w:t xml:space="preserve">, укомплектованные совковой лопатой (для тушения пожаров </w:t>
      </w:r>
      <w:proofErr w:type="spellStart"/>
      <w:r w:rsidR="006176AA" w:rsidRPr="006176AA">
        <w:rPr>
          <w:rFonts w:ascii="Arial" w:hAnsi="Arial" w:cs="Arial"/>
          <w:sz w:val="24"/>
          <w:szCs w:val="24"/>
        </w:rPr>
        <w:t>электроустройств</w:t>
      </w:r>
      <w:proofErr w:type="spellEnd"/>
      <w:r w:rsidR="006176AA" w:rsidRPr="006176AA">
        <w:rPr>
          <w:rFonts w:ascii="Arial" w:hAnsi="Arial" w:cs="Arial"/>
          <w:sz w:val="24"/>
          <w:szCs w:val="24"/>
        </w:rPr>
        <w:t xml:space="preserve"> следует применять сухой просеянный песок)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 xml:space="preserve">бочки с водой емкостью не менее 0,2 </w:t>
      </w:r>
      <w:r w:rsidR="006176AA">
        <w:rPr>
          <w:rFonts w:ascii="Arial" w:hAnsi="Arial" w:cs="Arial"/>
          <w:noProof/>
          <w:sz w:val="24"/>
          <w:szCs w:val="24"/>
        </w:rPr>
        <w:t>м</w:t>
      </w:r>
      <w:r w:rsidR="006176AA"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="006176AA" w:rsidRPr="006176AA">
        <w:rPr>
          <w:rFonts w:ascii="Arial" w:hAnsi="Arial" w:cs="Arial"/>
          <w:sz w:val="24"/>
          <w:szCs w:val="24"/>
        </w:rPr>
        <w:t>, укомплектованные двумя ведрами (для тушения пожаров целлюлозных, текстильных и других аналогичных материалов). Бочка и ведра должны окрашиваться в красный цвет. В зимнее время вместо бочки с водой может быть установлен ящик с песком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полотна из воздухонепроницаемых негорючих тканей, куски толстой шерстяной ткани или брезента размером 1,5x1,5 (для тушения пожаров путем набрасывания на горящие предметы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1" w:name="sub_130211"/>
      <w:r w:rsidRPr="006176AA">
        <w:rPr>
          <w:rFonts w:ascii="Arial" w:hAnsi="Arial" w:cs="Arial"/>
          <w:sz w:val="24"/>
          <w:szCs w:val="24"/>
        </w:rPr>
        <w:t>8.10.Глажение, сушка и стирка, а также приготовление пищи должны производиться в отведенных для этих целей помещениях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2" w:name="sub_130212"/>
      <w:bookmarkEnd w:id="91"/>
      <w:r w:rsidRPr="006176AA">
        <w:rPr>
          <w:rFonts w:ascii="Arial" w:hAnsi="Arial" w:cs="Arial"/>
          <w:sz w:val="24"/>
          <w:szCs w:val="24"/>
        </w:rPr>
        <w:t>8.11.При использовании электрических плиток, керогазов, керосинок и при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. Заправлять топливом и оставлять керогазы, керосинки и примусы без присмотра в период их работы запрещаетс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3" w:name="sub_130213"/>
      <w:bookmarkEnd w:id="92"/>
      <w:r w:rsidRPr="006176AA">
        <w:rPr>
          <w:rFonts w:ascii="Arial" w:hAnsi="Arial" w:cs="Arial"/>
          <w:sz w:val="24"/>
          <w:szCs w:val="24"/>
        </w:rPr>
        <w:t xml:space="preserve">8.12.Топливо к керосинкам, керогазам и примусам допускается хранить непосредственно в помещении, где используются эти приборы (за исключением зальных помещений, коридоров и лестничных клеток), при этом запас топлива (керосина и других жидкостей) следует хранить в плотно закрывающейся </w:t>
      </w:r>
      <w:r w:rsidRPr="006176AA">
        <w:rPr>
          <w:rFonts w:ascii="Arial" w:hAnsi="Arial" w:cs="Arial"/>
          <w:sz w:val="24"/>
          <w:szCs w:val="24"/>
        </w:rPr>
        <w:lastRenderedPageBreak/>
        <w:t>небьющейся таре. Емкость тары должна быть не более 5 л, при этом ее следует располагать на расстоянии не менее 2 м от выхода из помещени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4" w:name="sub_130214"/>
      <w:bookmarkEnd w:id="93"/>
      <w:r w:rsidRPr="006176AA">
        <w:rPr>
          <w:rFonts w:ascii="Arial" w:hAnsi="Arial" w:cs="Arial"/>
          <w:sz w:val="24"/>
          <w:szCs w:val="24"/>
        </w:rPr>
        <w:t>8.13.Порядок хранения и порядок пользования электроприборов определяется администрацией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5" w:name="sub_130215"/>
      <w:bookmarkEnd w:id="94"/>
      <w:r w:rsidRPr="006176AA">
        <w:rPr>
          <w:rFonts w:ascii="Arial" w:hAnsi="Arial" w:cs="Arial"/>
          <w:sz w:val="24"/>
          <w:szCs w:val="24"/>
        </w:rPr>
        <w:t>8.14.При печном отоплении порядок и время отопления помещений, приема и выдачи топлива устанавливает начальник ПВР. При применении печного отопления начальник ПВР определяет график дежурств ответственных, контролирующих процесс топки пече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6" w:name="sub_130216"/>
      <w:bookmarkEnd w:id="95"/>
      <w:r w:rsidRPr="006176AA">
        <w:rPr>
          <w:rFonts w:ascii="Arial" w:hAnsi="Arial" w:cs="Arial"/>
          <w:sz w:val="24"/>
          <w:szCs w:val="24"/>
        </w:rPr>
        <w:t>8.15.Топка печей должна оканчиваться не позднее 20 час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7" w:name="sub_130217"/>
      <w:bookmarkEnd w:id="96"/>
      <w:r w:rsidRPr="006176AA">
        <w:rPr>
          <w:rFonts w:ascii="Arial" w:hAnsi="Arial" w:cs="Arial"/>
          <w:sz w:val="24"/>
          <w:szCs w:val="24"/>
        </w:rPr>
        <w:t>8.16.Запрещается пользоваться неисправными печами, применять для растопки горючие жидкости, оставлять печи во время топки без надзора, просушивать топливо в печах или у печей и хранить его в жилых помещениях, а также колоть и пилить дрова в помещениях, коридорах и на лестницах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8" w:name="sub_130218"/>
      <w:bookmarkEnd w:id="97"/>
      <w:r w:rsidRPr="006176AA">
        <w:rPr>
          <w:rFonts w:ascii="Arial" w:hAnsi="Arial" w:cs="Arial"/>
          <w:sz w:val="24"/>
          <w:szCs w:val="24"/>
        </w:rPr>
        <w:t>8.17.На случай аварий или временного выключения электрического освещения по иным причинам у дежурных предусматриваются резервные источники освещения, места хранения</w:t>
      </w:r>
      <w:r w:rsidR="00B57CDB">
        <w:rPr>
          <w:rFonts w:ascii="Arial" w:hAnsi="Arial" w:cs="Arial"/>
          <w:sz w:val="24"/>
          <w:szCs w:val="24"/>
        </w:rPr>
        <w:t>,</w:t>
      </w:r>
      <w:r w:rsidRPr="006176AA">
        <w:rPr>
          <w:rFonts w:ascii="Arial" w:hAnsi="Arial" w:cs="Arial"/>
          <w:sz w:val="24"/>
          <w:szCs w:val="24"/>
        </w:rPr>
        <w:t xml:space="preserve"> которых определяет руководитель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9" w:name="sub_130219"/>
      <w:bookmarkEnd w:id="98"/>
      <w:r w:rsidRPr="006176AA">
        <w:rPr>
          <w:rFonts w:ascii="Arial" w:hAnsi="Arial" w:cs="Arial"/>
          <w:sz w:val="24"/>
          <w:szCs w:val="24"/>
        </w:rPr>
        <w:t>8.18.Размещение пострадавшего населения в зданиях, не приспособленных для временного проживания людей, а также на судах, в железнодорожных вагонах, инвентарных зданиях нежилого назначения, палатках следует согласовывать с территориальными органами надзорной деятельности МЧС Росси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0" w:name="sub_130220"/>
      <w:bookmarkEnd w:id="99"/>
      <w:r w:rsidRPr="006176AA">
        <w:rPr>
          <w:rFonts w:ascii="Arial" w:hAnsi="Arial" w:cs="Arial"/>
          <w:sz w:val="24"/>
          <w:szCs w:val="24"/>
        </w:rPr>
        <w:t>8.19.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1" w:name="sub_130221"/>
      <w:bookmarkEnd w:id="100"/>
      <w:r w:rsidRPr="006176AA">
        <w:rPr>
          <w:rFonts w:ascii="Arial" w:hAnsi="Arial" w:cs="Arial"/>
          <w:sz w:val="24"/>
          <w:szCs w:val="24"/>
        </w:rPr>
        <w:t>8.20.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объекта должны быть проинструктированы все проживающие в зданиях пострадавшие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2" w:name="sub_130222"/>
      <w:bookmarkEnd w:id="101"/>
      <w:r w:rsidRPr="006176AA">
        <w:rPr>
          <w:rFonts w:ascii="Arial" w:hAnsi="Arial" w:cs="Arial"/>
          <w:sz w:val="24"/>
          <w:szCs w:val="24"/>
        </w:rPr>
        <w:t>8.21.Использование печей, работающих на жидком и газообразном топливе, не допускается в палатках и мобильных зданиях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3" w:name="sub_130223"/>
      <w:bookmarkEnd w:id="102"/>
      <w:r w:rsidRPr="006176AA">
        <w:rPr>
          <w:rFonts w:ascii="Arial" w:hAnsi="Arial" w:cs="Arial"/>
          <w:sz w:val="24"/>
          <w:szCs w:val="24"/>
        </w:rPr>
        <w:t xml:space="preserve">8.22.При отсутствии естественных </w:t>
      </w:r>
      <w:proofErr w:type="spellStart"/>
      <w:r w:rsidRPr="006176AA">
        <w:rPr>
          <w:rFonts w:ascii="Arial" w:hAnsi="Arial" w:cs="Arial"/>
          <w:sz w:val="24"/>
          <w:szCs w:val="24"/>
        </w:rPr>
        <w:t>водоисточников</w:t>
      </w:r>
      <w:proofErr w:type="spellEnd"/>
      <w:r w:rsidRPr="006176AA">
        <w:rPr>
          <w:rFonts w:ascii="Arial" w:hAnsi="Arial" w:cs="Arial"/>
          <w:sz w:val="24"/>
          <w:szCs w:val="24"/>
        </w:rPr>
        <w:t xml:space="preserve"> на территории временных поселков следует предусматривать устройство пожарных резервуаров емкостью не менее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из расчета один резервуар на 0,125 </w:t>
      </w:r>
      <w:r>
        <w:rPr>
          <w:rFonts w:ascii="Arial" w:hAnsi="Arial" w:cs="Arial"/>
          <w:noProof/>
          <w:sz w:val="24"/>
          <w:szCs w:val="24"/>
        </w:rPr>
        <w:t>к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6176AA">
        <w:rPr>
          <w:rFonts w:ascii="Arial" w:hAnsi="Arial" w:cs="Arial"/>
          <w:sz w:val="24"/>
          <w:szCs w:val="24"/>
        </w:rPr>
        <w:t>, расположенных на расстоянии не более 300 м друг от друг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4" w:name="sub_130224"/>
      <w:bookmarkEnd w:id="103"/>
      <w:r w:rsidRPr="006176AA">
        <w:rPr>
          <w:rFonts w:ascii="Arial" w:hAnsi="Arial" w:cs="Arial"/>
          <w:sz w:val="24"/>
          <w:szCs w:val="24"/>
        </w:rPr>
        <w:t>8.23.Временные поселки должны быть обеспечены телефонной связью или радиосвязью с подразделениями пожарной охраны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5" w:name="sub_130225"/>
      <w:bookmarkEnd w:id="104"/>
      <w:r w:rsidRPr="006176AA">
        <w:rPr>
          <w:rFonts w:ascii="Arial" w:hAnsi="Arial" w:cs="Arial"/>
          <w:sz w:val="24"/>
          <w:szCs w:val="24"/>
        </w:rPr>
        <w:t>8.24.На территории объектов устанавливаются указатели мест размещения телефонными аппаратов (радиостанций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6" w:name="sub_130226"/>
      <w:bookmarkEnd w:id="105"/>
      <w:r w:rsidRPr="006176AA">
        <w:rPr>
          <w:rFonts w:ascii="Arial" w:hAnsi="Arial" w:cs="Arial"/>
          <w:sz w:val="24"/>
          <w:szCs w:val="24"/>
        </w:rPr>
        <w:t>8.25.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7" w:name="sub_130227"/>
      <w:bookmarkEnd w:id="106"/>
      <w:r w:rsidRPr="006176AA">
        <w:rPr>
          <w:rFonts w:ascii="Arial" w:hAnsi="Arial" w:cs="Arial"/>
          <w:sz w:val="24"/>
          <w:szCs w:val="24"/>
        </w:rPr>
        <w:t>8.26.Проведение огневых и других пожароопасных работ в помещениях зданий III - V степени огнестойкости, палаточных и быстровозводимых модульных сооружениях ПВР, при наличии в них эвакуированных не допускаетс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8" w:name="sub_130228"/>
      <w:bookmarkEnd w:id="107"/>
      <w:r w:rsidRPr="006176AA">
        <w:rPr>
          <w:rFonts w:ascii="Arial" w:hAnsi="Arial" w:cs="Arial"/>
          <w:sz w:val="24"/>
          <w:szCs w:val="24"/>
        </w:rPr>
        <w:t>8.27.Размещение в помещениях коек, раскладушек, мебели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апротив дверей - не менее ширины дверей, но не менее 1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9" w:name="sub_130229"/>
      <w:bookmarkEnd w:id="108"/>
      <w:r w:rsidRPr="006176AA">
        <w:rPr>
          <w:rFonts w:ascii="Arial" w:hAnsi="Arial" w:cs="Arial"/>
          <w:sz w:val="24"/>
          <w:szCs w:val="24"/>
        </w:rPr>
        <w:t xml:space="preserve">8.28.Телевизоры устанавливаются на расстоянии не менее 2 м 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</w:t>
      </w:r>
      <w:r w:rsidRPr="006176AA">
        <w:rPr>
          <w:rFonts w:ascii="Arial" w:hAnsi="Arial" w:cs="Arial"/>
          <w:sz w:val="24"/>
          <w:szCs w:val="24"/>
        </w:rPr>
        <w:lastRenderedPageBreak/>
        <w:t>и портьерам, а также оставлять включенный телевизор без присмотра не допускается. После отключения телевизора тумблером следует вынимать вилку шнура питания и розетк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0" w:name="sub_130230"/>
      <w:bookmarkEnd w:id="109"/>
      <w:r w:rsidRPr="006176AA">
        <w:rPr>
          <w:rFonts w:ascii="Arial" w:hAnsi="Arial" w:cs="Arial"/>
          <w:sz w:val="24"/>
          <w:szCs w:val="24"/>
        </w:rPr>
        <w:t>8.29.В помещениях, в которых размещены пострадавшие, запрещается:</w:t>
      </w:r>
    </w:p>
    <w:bookmarkEnd w:id="110"/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хранить легковоспламеняющиеся и горючие жидкости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загромождать проходы и выходы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устраивать перегородки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использовать для освещения керосиновые лампы, свечи и коптилки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разжигать печи с помощью легковоспламеняющихся и горючих жидкосте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1" w:name="sub_130231"/>
      <w:r w:rsidRPr="006176AA">
        <w:rPr>
          <w:rFonts w:ascii="Arial" w:hAnsi="Arial" w:cs="Arial"/>
          <w:sz w:val="24"/>
          <w:szCs w:val="24"/>
        </w:rPr>
        <w:t>8.30.При размещении пострадавшего населения в зальных помещениях использовать горючие материалы для утепления строительных конструкций не допускаетс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2" w:name="sub_130232"/>
      <w:bookmarkEnd w:id="111"/>
      <w:r w:rsidRPr="006176AA">
        <w:rPr>
          <w:rFonts w:ascii="Arial" w:hAnsi="Arial" w:cs="Arial"/>
          <w:sz w:val="24"/>
          <w:szCs w:val="24"/>
        </w:rPr>
        <w:t>8.31.Размещение мобильных ПВР следует осуществлять с учетом требований нормативных документов по проектированию населенных пунктов, организации, производству и приемке строительных и строительно-монтажных работ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3" w:name="sub_130233"/>
      <w:bookmarkEnd w:id="112"/>
      <w:r w:rsidRPr="006176AA">
        <w:rPr>
          <w:rFonts w:ascii="Arial" w:hAnsi="Arial" w:cs="Arial"/>
          <w:sz w:val="24"/>
          <w:szCs w:val="24"/>
        </w:rPr>
        <w:t>8.32.Мобильные ПВР следует располагать на расстоянии не менее 100 м от лесных массивов хвойных пород и хлебных массивов, не менее 50 м от лесных массивов смешанных пород и не менее 20 м от лесных массивов лиственных пород. Вокруг этих ПВР следует устраивать полосу вспаханного или вскопанного грунта шириной не менее 4 м (допускается в качестве противопожарной преграды использовать дороги с твердым покрытием, участки земли с отсутствием растительности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4" w:name="sub_130234"/>
      <w:bookmarkEnd w:id="113"/>
      <w:r w:rsidRPr="006176AA">
        <w:rPr>
          <w:rFonts w:ascii="Arial" w:hAnsi="Arial" w:cs="Arial"/>
          <w:sz w:val="24"/>
          <w:szCs w:val="24"/>
        </w:rPr>
        <w:t>8.33.На торфяных грунтах мобильные ПВР необходимо располагать на суходолах не ближе 500 м от границ полей добычи фрезерного торфа и 400 м от полей сушки кускового торф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5" w:name="sub_130235"/>
      <w:bookmarkEnd w:id="114"/>
      <w:r w:rsidRPr="006176AA">
        <w:rPr>
          <w:rFonts w:ascii="Arial" w:hAnsi="Arial" w:cs="Arial"/>
          <w:sz w:val="24"/>
          <w:szCs w:val="24"/>
        </w:rPr>
        <w:t>8.34.Вокруг мобильных ПВР, располагаемых на торфяных грунтах, должна быть устроена минерализованная полоса шириной не менее 10 м или вырыта канава шириной (по дну) не менее 3 м и глубиной до минерализованного слоя или на 0,5 м ниже уровня грунтовых вод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6" w:name="sub_130236"/>
      <w:bookmarkEnd w:id="115"/>
      <w:r w:rsidRPr="006176AA">
        <w:rPr>
          <w:rFonts w:ascii="Arial" w:hAnsi="Arial" w:cs="Arial"/>
          <w:sz w:val="24"/>
          <w:szCs w:val="24"/>
        </w:rPr>
        <w:t>8.35.При наличии действующих мелиоративных каналов должны быть проведены работы по их очистке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7" w:name="sub_130237"/>
      <w:bookmarkEnd w:id="116"/>
      <w:r w:rsidRPr="006176AA">
        <w:rPr>
          <w:rFonts w:ascii="Arial" w:hAnsi="Arial" w:cs="Arial"/>
          <w:sz w:val="24"/>
          <w:szCs w:val="24"/>
        </w:rPr>
        <w:t>8.36.Палатки рекомендуется устанавливать группами общей вместимостью не более чем на 50 человек, но не более 10 палаток. Палатки следует устанавливать рядами. Расстояние между палатками в ряду должно быть не менее 3 м, а между рядами - не менее 5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8" w:name="sub_130238"/>
      <w:bookmarkEnd w:id="117"/>
      <w:r w:rsidRPr="006176AA">
        <w:rPr>
          <w:rFonts w:ascii="Arial" w:hAnsi="Arial" w:cs="Arial"/>
          <w:sz w:val="24"/>
          <w:szCs w:val="24"/>
        </w:rPr>
        <w:t>8.37.Разрывы между группами палаток должны быть не менее 15 м, а расстояние от палаток до служебных, складских и бытовых зданий не менее 30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9" w:name="sub_130239"/>
      <w:bookmarkEnd w:id="118"/>
      <w:r w:rsidRPr="006176AA">
        <w:rPr>
          <w:rFonts w:ascii="Arial" w:hAnsi="Arial" w:cs="Arial"/>
          <w:sz w:val="24"/>
          <w:szCs w:val="24"/>
        </w:rPr>
        <w:t xml:space="preserve">8.38.Мобильные жилые здания допускается размещать группами. Расстояние между зданиями в группе должно быть не менее 1 м. При этом площадь территории, занятой группой мобильных зданий не должна превышать 4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6176AA">
        <w:rPr>
          <w:rFonts w:ascii="Arial" w:hAnsi="Arial" w:cs="Arial"/>
          <w:sz w:val="24"/>
          <w:szCs w:val="24"/>
        </w:rPr>
        <w:t>. Расстояние между группами зданий, а также от них других строений должно быть не менее 15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0" w:name="sub_130240"/>
      <w:bookmarkEnd w:id="119"/>
      <w:r w:rsidRPr="006176AA">
        <w:rPr>
          <w:rFonts w:ascii="Arial" w:hAnsi="Arial" w:cs="Arial"/>
          <w:sz w:val="24"/>
          <w:szCs w:val="24"/>
        </w:rPr>
        <w:t>8.39.Изменение функционального назначения мобильных зданий необходимо согласовывать с органами государственного пожарного надзор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1" w:name="sub_130241"/>
      <w:bookmarkEnd w:id="120"/>
      <w:r w:rsidRPr="006176AA">
        <w:rPr>
          <w:rFonts w:ascii="Arial" w:hAnsi="Arial" w:cs="Arial"/>
          <w:sz w:val="24"/>
          <w:szCs w:val="24"/>
        </w:rPr>
        <w:t xml:space="preserve">8.40. На территории временных поселков по фронту палаток или мобильных зданий через каждые 150 м следует устраивать пожарные щиты, укомплектованные двумя огнетушителями, бочкой с водой емкостью не менее 0,3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>, двумя совковыми лопатами, ломом, багром и топоро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2" w:name="sub_130242"/>
      <w:bookmarkEnd w:id="121"/>
      <w:r w:rsidRPr="006176AA">
        <w:rPr>
          <w:rFonts w:ascii="Arial" w:hAnsi="Arial" w:cs="Arial"/>
          <w:sz w:val="24"/>
          <w:szCs w:val="24"/>
        </w:rPr>
        <w:t xml:space="preserve">8.41. С наступлением холодов пенные и водные огнетушители следует размещать в одной из палаток или в здании (о чем должно быть указано на </w:t>
      </w:r>
      <w:r w:rsidRPr="006176AA">
        <w:rPr>
          <w:rFonts w:ascii="Arial" w:hAnsi="Arial" w:cs="Arial"/>
          <w:sz w:val="24"/>
          <w:szCs w:val="24"/>
        </w:rPr>
        <w:lastRenderedPageBreak/>
        <w:t>пожарном щите), а воду из бочки сливать, заменяя их ящиками с песком и лопатам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3" w:name="sub_130243"/>
      <w:bookmarkEnd w:id="122"/>
      <w:r w:rsidRPr="006176AA">
        <w:rPr>
          <w:rFonts w:ascii="Arial" w:hAnsi="Arial" w:cs="Arial"/>
          <w:sz w:val="24"/>
          <w:szCs w:val="24"/>
        </w:rPr>
        <w:t xml:space="preserve">8.42.Площадки для хранения горюче-смазочных материалов емкостью до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следует располагать на расстоянии не менее 60 м от границы временного поселка. При большем количестве горюче-смазочных материалов при устройстве площадок для их хранения следует руководствоваться требованиями Технического регламента о требованиях пожарной безопасност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4" w:name="sub_130244"/>
      <w:bookmarkEnd w:id="123"/>
      <w:r w:rsidRPr="006176AA">
        <w:rPr>
          <w:rFonts w:ascii="Arial" w:hAnsi="Arial" w:cs="Arial"/>
          <w:sz w:val="24"/>
          <w:szCs w:val="24"/>
        </w:rPr>
        <w:t xml:space="preserve">8.43.По периметру площадок для хранения горюче-смазочных материалов емкостью не более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следует устраивать полосу вспаханного или вскопанного грунта шириной не менее 4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5" w:name="sub_130245"/>
      <w:bookmarkEnd w:id="124"/>
      <w:r w:rsidRPr="006176AA">
        <w:rPr>
          <w:rFonts w:ascii="Arial" w:hAnsi="Arial" w:cs="Arial"/>
          <w:sz w:val="24"/>
          <w:szCs w:val="24"/>
        </w:rPr>
        <w:t xml:space="preserve">8.44.На территории площадок для хранения горюче-смазочных материалов должны быть установлены знаки безопасности в соответствии с </w:t>
      </w:r>
      <w:hyperlink r:id="rId9" w:history="1">
        <w:r w:rsidRPr="006176AA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ГОСТ </w:t>
        </w:r>
        <w:proofErr w:type="gramStart"/>
        <w:r w:rsidRPr="006176AA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>Р</w:t>
        </w:r>
        <w:proofErr w:type="gramEnd"/>
        <w:r w:rsidRPr="006176AA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 12.2.143-2009</w:t>
        </w:r>
      </w:hyperlink>
      <w:r w:rsidRPr="006176AA">
        <w:rPr>
          <w:rFonts w:ascii="Arial" w:hAnsi="Arial" w:cs="Arial"/>
          <w:sz w:val="24"/>
          <w:szCs w:val="24"/>
        </w:rPr>
        <w:t>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6" w:name="sub_130246"/>
      <w:bookmarkEnd w:id="125"/>
      <w:r w:rsidRPr="006176AA">
        <w:rPr>
          <w:rFonts w:ascii="Arial" w:hAnsi="Arial" w:cs="Arial"/>
          <w:sz w:val="24"/>
          <w:szCs w:val="24"/>
        </w:rPr>
        <w:t>8.45.Склады твердого топлива следует располагать на расстоянии не менее 25 м от зданий и сооружени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7" w:name="sub_130247"/>
      <w:bookmarkEnd w:id="126"/>
      <w:r w:rsidRPr="006176AA">
        <w:rPr>
          <w:rFonts w:ascii="Arial" w:hAnsi="Arial" w:cs="Arial"/>
          <w:sz w:val="24"/>
          <w:szCs w:val="24"/>
        </w:rPr>
        <w:t>8.46.Места стоянки техники должны располагаться на расстоянии не менее 60 м от палаток и мобильных зданий. Вокруг мест стоянки техники должны устраиваться полосы вспаханного или вскопанного грунта шириной не менее 4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8" w:name="sub_130248"/>
      <w:bookmarkEnd w:id="127"/>
      <w:r w:rsidRPr="006176AA">
        <w:rPr>
          <w:rFonts w:ascii="Arial" w:hAnsi="Arial" w:cs="Arial"/>
          <w:sz w:val="24"/>
          <w:szCs w:val="24"/>
        </w:rPr>
        <w:t xml:space="preserve">8.47.Молниезащита временных поселков должна выполняться в соответствии с нормами по проектированию и устройству </w:t>
      </w:r>
      <w:proofErr w:type="spellStart"/>
      <w:r w:rsidRPr="006176AA">
        <w:rPr>
          <w:rFonts w:ascii="Arial" w:hAnsi="Arial" w:cs="Arial"/>
          <w:sz w:val="24"/>
          <w:szCs w:val="24"/>
        </w:rPr>
        <w:t>молниезащиты</w:t>
      </w:r>
      <w:proofErr w:type="spellEnd"/>
      <w:r w:rsidRPr="006176AA">
        <w:rPr>
          <w:rFonts w:ascii="Arial" w:hAnsi="Arial" w:cs="Arial"/>
          <w:sz w:val="24"/>
          <w:szCs w:val="24"/>
        </w:rPr>
        <w:t xml:space="preserve"> зданий и сооружений.</w:t>
      </w:r>
    </w:p>
    <w:p w:rsid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9" w:name="sub_130249"/>
      <w:bookmarkEnd w:id="128"/>
      <w:r w:rsidRPr="006176AA">
        <w:rPr>
          <w:rFonts w:ascii="Arial" w:hAnsi="Arial" w:cs="Arial"/>
          <w:sz w:val="24"/>
          <w:szCs w:val="24"/>
        </w:rPr>
        <w:t>8.48.Оповещение людей о пожаре на территории временного поселка должно осуществляться через сеть громкоговорящей связи с управлением из помещения с круглосуточным пребыванием людей.</w:t>
      </w: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Pr="006176AA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  <w:sectPr w:rsidR="009D0428" w:rsidSect="00B001C0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  <w:bookmarkStart w:id="130" w:name="sub_130253"/>
      <w:bookmarkEnd w:id="129"/>
      <w:bookmarkEnd w:id="130"/>
    </w:p>
    <w:p w:rsidR="009D0428" w:rsidRPr="009D0428" w:rsidRDefault="009D0428" w:rsidP="009D0428">
      <w:pPr>
        <w:pStyle w:val="a5"/>
        <w:rPr>
          <w:rFonts w:ascii="Arial" w:hAnsi="Arial" w:cs="Arial"/>
          <w:b/>
          <w:sz w:val="24"/>
          <w:szCs w:val="24"/>
        </w:rPr>
      </w:pPr>
      <w:bookmarkStart w:id="131" w:name="bookmark317"/>
      <w:bookmarkStart w:id="132" w:name="bookmark318"/>
      <w:bookmarkStart w:id="133" w:name="bookmark319"/>
      <w:r w:rsidRPr="009D0428">
        <w:rPr>
          <w:rFonts w:ascii="Arial" w:hAnsi="Arial" w:cs="Arial"/>
          <w:b/>
          <w:sz w:val="24"/>
          <w:szCs w:val="24"/>
        </w:rPr>
        <w:lastRenderedPageBreak/>
        <w:t>Приложения</w:t>
      </w:r>
      <w:bookmarkEnd w:id="131"/>
      <w:bookmarkEnd w:id="132"/>
      <w:bookmarkEnd w:id="133"/>
      <w:r>
        <w:rPr>
          <w:rFonts w:ascii="Arial" w:hAnsi="Arial" w:cs="Arial"/>
          <w:b/>
          <w:sz w:val="24"/>
          <w:szCs w:val="24"/>
        </w:rPr>
        <w:t>: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4" w:name="bookmark320"/>
      <w:bookmarkEnd w:id="134"/>
      <w:r>
        <w:rPr>
          <w:rFonts w:ascii="Arial" w:hAnsi="Arial" w:cs="Arial"/>
          <w:sz w:val="24"/>
          <w:szCs w:val="24"/>
        </w:rPr>
        <w:t>1.</w:t>
      </w:r>
      <w:r w:rsidRPr="009D0428">
        <w:rPr>
          <w:rFonts w:ascii="Arial" w:hAnsi="Arial" w:cs="Arial"/>
          <w:sz w:val="24"/>
          <w:szCs w:val="24"/>
        </w:rPr>
        <w:t>Штатно-должностной список администрации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5" w:name="bookmark321"/>
      <w:bookmarkEnd w:id="135"/>
      <w:r>
        <w:rPr>
          <w:rFonts w:ascii="Arial" w:hAnsi="Arial" w:cs="Arial"/>
          <w:sz w:val="24"/>
          <w:szCs w:val="24"/>
        </w:rPr>
        <w:t>2.</w:t>
      </w:r>
      <w:r w:rsidRPr="009D0428">
        <w:rPr>
          <w:rFonts w:ascii="Arial" w:hAnsi="Arial" w:cs="Arial"/>
          <w:sz w:val="24"/>
          <w:szCs w:val="24"/>
        </w:rPr>
        <w:t>Календарный план действий администрации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6" w:name="bookmark322"/>
      <w:bookmarkEnd w:id="136"/>
      <w:r>
        <w:rPr>
          <w:rFonts w:ascii="Arial" w:hAnsi="Arial" w:cs="Arial"/>
          <w:sz w:val="24"/>
          <w:szCs w:val="24"/>
        </w:rPr>
        <w:t>3.</w:t>
      </w:r>
      <w:r w:rsidRPr="009D0428">
        <w:rPr>
          <w:rFonts w:ascii="Arial" w:hAnsi="Arial" w:cs="Arial"/>
          <w:sz w:val="24"/>
          <w:szCs w:val="24"/>
        </w:rPr>
        <w:t>Схема оповещения и сбора администрации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7" w:name="bookmark323"/>
      <w:bookmarkEnd w:id="137"/>
      <w:r>
        <w:rPr>
          <w:rFonts w:ascii="Arial" w:hAnsi="Arial" w:cs="Arial"/>
          <w:sz w:val="24"/>
          <w:szCs w:val="24"/>
        </w:rPr>
        <w:t>4.</w:t>
      </w:r>
      <w:r w:rsidRPr="009D0428">
        <w:rPr>
          <w:rFonts w:ascii="Arial" w:hAnsi="Arial" w:cs="Arial"/>
          <w:sz w:val="24"/>
          <w:szCs w:val="24"/>
        </w:rPr>
        <w:t>План размещения эвакуируемого населения в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8" w:name="bookmark324"/>
      <w:bookmarkEnd w:id="138"/>
      <w:r>
        <w:rPr>
          <w:rFonts w:ascii="Arial" w:hAnsi="Arial" w:cs="Arial"/>
          <w:sz w:val="24"/>
          <w:szCs w:val="24"/>
        </w:rPr>
        <w:t>5.</w:t>
      </w:r>
      <w:r w:rsidRPr="009D0428">
        <w:rPr>
          <w:rFonts w:ascii="Arial" w:hAnsi="Arial" w:cs="Arial"/>
          <w:sz w:val="24"/>
          <w:szCs w:val="24"/>
        </w:rPr>
        <w:t>Схема связи и управления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9" w:name="bookmark325"/>
      <w:bookmarkEnd w:id="139"/>
      <w:r>
        <w:rPr>
          <w:rFonts w:ascii="Arial" w:hAnsi="Arial" w:cs="Arial"/>
          <w:sz w:val="24"/>
          <w:szCs w:val="24"/>
        </w:rPr>
        <w:t>6.</w:t>
      </w:r>
      <w:r w:rsidRPr="009D0428">
        <w:rPr>
          <w:rFonts w:ascii="Arial" w:hAnsi="Arial" w:cs="Arial"/>
          <w:sz w:val="24"/>
          <w:szCs w:val="24"/>
        </w:rPr>
        <w:t>Журнал регистрации населения в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0" w:name="bookmark326"/>
      <w:bookmarkEnd w:id="140"/>
      <w:r>
        <w:rPr>
          <w:rFonts w:ascii="Arial" w:hAnsi="Arial" w:cs="Arial"/>
          <w:sz w:val="24"/>
          <w:szCs w:val="24"/>
        </w:rPr>
        <w:t>7.</w:t>
      </w:r>
      <w:r w:rsidRPr="009D0428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1" w:name="bookmark327"/>
      <w:bookmarkEnd w:id="141"/>
      <w:r>
        <w:rPr>
          <w:rFonts w:ascii="Arial" w:hAnsi="Arial" w:cs="Arial"/>
          <w:sz w:val="24"/>
          <w:szCs w:val="24"/>
        </w:rPr>
        <w:t>8.</w:t>
      </w:r>
      <w:r w:rsidRPr="009D0428">
        <w:rPr>
          <w:rFonts w:ascii="Arial" w:hAnsi="Arial" w:cs="Arial"/>
          <w:sz w:val="24"/>
          <w:szCs w:val="24"/>
        </w:rPr>
        <w:t xml:space="preserve">Памятка </w:t>
      </w:r>
      <w:proofErr w:type="gramStart"/>
      <w:r w:rsidRPr="009D0428">
        <w:rPr>
          <w:rFonts w:ascii="Arial" w:hAnsi="Arial" w:cs="Arial"/>
          <w:sz w:val="24"/>
          <w:szCs w:val="24"/>
        </w:rPr>
        <w:t>эвакуируемому</w:t>
      </w:r>
      <w:proofErr w:type="gramEnd"/>
      <w:r w:rsidRPr="009D0428">
        <w:rPr>
          <w:rFonts w:ascii="Arial" w:hAnsi="Arial" w:cs="Arial"/>
          <w:sz w:val="24"/>
          <w:szCs w:val="24"/>
        </w:rPr>
        <w:t>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2" w:name="bookmark328"/>
      <w:bookmarkEnd w:id="142"/>
      <w:r>
        <w:rPr>
          <w:rFonts w:ascii="Arial" w:hAnsi="Arial" w:cs="Arial"/>
          <w:sz w:val="24"/>
          <w:szCs w:val="24"/>
        </w:rPr>
        <w:t>9.</w:t>
      </w:r>
      <w:r w:rsidRPr="009D0428">
        <w:rPr>
          <w:rFonts w:ascii="Arial" w:hAnsi="Arial" w:cs="Arial"/>
          <w:sz w:val="24"/>
          <w:szCs w:val="24"/>
        </w:rPr>
        <w:t>Удостоверение начальника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3" w:name="bookmark329"/>
      <w:bookmarkEnd w:id="143"/>
      <w:r>
        <w:rPr>
          <w:rFonts w:ascii="Arial" w:hAnsi="Arial" w:cs="Arial"/>
          <w:sz w:val="24"/>
          <w:szCs w:val="24"/>
        </w:rPr>
        <w:t>10.</w:t>
      </w:r>
      <w:r w:rsidRPr="009D0428">
        <w:rPr>
          <w:rFonts w:ascii="Arial" w:hAnsi="Arial" w:cs="Arial"/>
          <w:sz w:val="24"/>
          <w:szCs w:val="24"/>
        </w:rPr>
        <w:t>Обязательство по соблюдению установленных правил размещения в ПВР граждан.</w:t>
      </w:r>
    </w:p>
    <w:p w:rsidR="00B57CDB" w:rsidRDefault="00B57CDB" w:rsidP="009D0428">
      <w:pPr>
        <w:pStyle w:val="a5"/>
        <w:rPr>
          <w:rFonts w:ascii="Arial" w:hAnsi="Arial" w:cs="Arial"/>
          <w:sz w:val="24"/>
          <w:szCs w:val="24"/>
        </w:rPr>
      </w:pPr>
    </w:p>
    <w:p w:rsid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</w:p>
    <w:p w:rsidR="009D0428" w:rsidRDefault="009D0428" w:rsidP="009D0428">
      <w:pPr>
        <w:pStyle w:val="a5"/>
        <w:rPr>
          <w:rFonts w:ascii="Arial" w:hAnsi="Arial" w:cs="Arial"/>
          <w:sz w:val="24"/>
          <w:szCs w:val="24"/>
        </w:rPr>
        <w:sectPr w:rsidR="009D0428" w:rsidSect="00B001C0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D0428" w:rsidRPr="00087335" w:rsidTr="00693F0C">
        <w:trPr>
          <w:trHeight w:val="368"/>
          <w:jc w:val="right"/>
        </w:trPr>
        <w:tc>
          <w:tcPr>
            <w:tcW w:w="4531" w:type="dxa"/>
          </w:tcPr>
          <w:p w:rsidR="009D0428" w:rsidRPr="009D0428" w:rsidRDefault="009D0428" w:rsidP="009D0428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>Приложение 1</w:t>
            </w:r>
          </w:p>
          <w:p w:rsidR="009D0428" w:rsidRPr="00087335" w:rsidRDefault="009D0428" w:rsidP="0072247F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72247F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72247F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72247F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9D0428" w:rsidRP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9D0428" w:rsidRP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Штатно-должностной список администрации</w:t>
      </w:r>
    </w:p>
    <w:p w:rsid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пункта временного размещения</w:t>
      </w:r>
    </w:p>
    <w:p w:rsidR="00B97FF0" w:rsidRDefault="00B97FF0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</w:p>
    <w:tbl>
      <w:tblPr>
        <w:tblW w:w="10501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30"/>
        <w:gridCol w:w="2616"/>
        <w:gridCol w:w="1416"/>
        <w:gridCol w:w="1978"/>
        <w:gridCol w:w="1272"/>
        <w:gridCol w:w="1272"/>
        <w:gridCol w:w="1517"/>
      </w:tblGrid>
      <w:tr w:rsidR="009D0428" w:rsidRPr="00106171" w:rsidTr="00D30ADD">
        <w:trPr>
          <w:trHeight w:hRule="exact" w:val="280"/>
          <w:jc w:val="center"/>
        </w:trPr>
        <w:tc>
          <w:tcPr>
            <w:tcW w:w="430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№ </w:t>
            </w:r>
            <w:proofErr w:type="gramStart"/>
            <w:r w:rsidRPr="00106171">
              <w:rPr>
                <w:rFonts w:ascii="Courier New" w:hAnsi="Courier New" w:cs="Courier New"/>
                <w:b/>
              </w:rPr>
              <w:t>п</w:t>
            </w:r>
            <w:proofErr w:type="gramEnd"/>
            <w:r w:rsidRPr="00106171">
              <w:rPr>
                <w:rFonts w:ascii="Courier New" w:hAnsi="Courier New" w:cs="Courier New"/>
                <w:b/>
              </w:rPr>
              <w:t>/п</w:t>
            </w:r>
          </w:p>
        </w:tc>
        <w:tc>
          <w:tcPr>
            <w:tcW w:w="2616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лжность в составе ПВР</w:t>
            </w:r>
          </w:p>
        </w:tc>
        <w:tc>
          <w:tcPr>
            <w:tcW w:w="1416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Фамилия, имя, отчество</w:t>
            </w:r>
          </w:p>
        </w:tc>
        <w:tc>
          <w:tcPr>
            <w:tcW w:w="1978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лжность по месту основной работы</w:t>
            </w:r>
          </w:p>
        </w:tc>
        <w:tc>
          <w:tcPr>
            <w:tcW w:w="2544" w:type="dxa"/>
            <w:gridSpan w:val="2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№ телефона</w:t>
            </w:r>
          </w:p>
        </w:tc>
        <w:tc>
          <w:tcPr>
            <w:tcW w:w="1517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машний адрес</w:t>
            </w:r>
          </w:p>
        </w:tc>
      </w:tr>
      <w:tr w:rsidR="009D0428" w:rsidRPr="00106171" w:rsidTr="00D30ADD">
        <w:trPr>
          <w:trHeight w:hRule="exact" w:val="509"/>
          <w:jc w:val="center"/>
        </w:trPr>
        <w:tc>
          <w:tcPr>
            <w:tcW w:w="430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416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служебный</w:t>
            </w:r>
          </w:p>
        </w:tc>
        <w:tc>
          <w:tcPr>
            <w:tcW w:w="1272" w:type="dxa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машний, мобильный</w:t>
            </w:r>
          </w:p>
        </w:tc>
        <w:tc>
          <w:tcPr>
            <w:tcW w:w="1517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749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2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Заместитель начальника - комендант ПВР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9D0428" w:rsidP="000C6CA2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встречи, регистрации и </w:t>
            </w:r>
            <w:r w:rsidR="000C6CA2">
              <w:rPr>
                <w:rFonts w:ascii="Courier New" w:hAnsi="Courier New" w:cs="Courier New"/>
                <w:b/>
              </w:rPr>
              <w:t>учета населения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3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4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Регистратор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5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Регистратор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</w:tcPr>
          <w:p w:rsidR="000C6CA2" w:rsidRPr="00106171" w:rsidRDefault="000C6CA2" w:rsidP="000C6CA2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</w:t>
            </w:r>
            <w:r>
              <w:rPr>
                <w:rFonts w:ascii="Courier New" w:hAnsi="Courier New" w:cs="Courier New"/>
                <w:b/>
              </w:rPr>
              <w:t>размещения населения</w:t>
            </w: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285A58" w:rsidRPr="00106171" w:rsidRDefault="00414750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</w:rPr>
              <w:t>Пункт</w:t>
            </w:r>
            <w:r w:rsidR="00285A58" w:rsidRPr="00106171">
              <w:rPr>
                <w:rFonts w:ascii="Courier New" w:hAnsi="Courier New" w:cs="Courier New"/>
                <w:b/>
              </w:rPr>
              <w:t xml:space="preserve"> </w:t>
            </w:r>
            <w:r w:rsidR="00285A58">
              <w:rPr>
                <w:rFonts w:ascii="Courier New" w:hAnsi="Courier New" w:cs="Courier New"/>
                <w:b/>
              </w:rPr>
              <w:t>питани</w:t>
            </w:r>
            <w:r w:rsidR="005A16FA">
              <w:rPr>
                <w:rFonts w:ascii="Courier New" w:hAnsi="Courier New" w:cs="Courier New"/>
                <w:b/>
              </w:rPr>
              <w:t>я</w:t>
            </w: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D30ADD">
            <w:pPr>
              <w:pStyle w:val="a5"/>
              <w:tabs>
                <w:tab w:val="center" w:pos="203"/>
              </w:tabs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414750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414750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414750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414750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414750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414750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Группа охраны общественного порядка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8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9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0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1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B97FF0">
        <w:trPr>
          <w:trHeight w:hRule="exact" w:val="261"/>
          <w:jc w:val="center"/>
        </w:trPr>
        <w:tc>
          <w:tcPr>
            <w:tcW w:w="10501" w:type="dxa"/>
            <w:gridSpan w:val="7"/>
            <w:shd w:val="clear" w:color="auto" w:fill="FFFFFF"/>
          </w:tcPr>
          <w:p w:rsidR="000C6CA2" w:rsidRPr="00106171" w:rsidRDefault="007C7D64" w:rsidP="007C7D64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</w:t>
            </w:r>
            <w:r>
              <w:rPr>
                <w:rFonts w:ascii="Courier New" w:hAnsi="Courier New" w:cs="Courier New"/>
                <w:b/>
              </w:rPr>
              <w:t>комплектования, отправки и сопровождения</w:t>
            </w: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23582D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285A58" w:rsidP="007C7D64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С</w:t>
            </w:r>
            <w:r w:rsidR="007C7D64">
              <w:rPr>
                <w:rFonts w:ascii="Courier New" w:hAnsi="Courier New" w:cs="Courier New"/>
                <w:b/>
              </w:rPr>
              <w:t>правочная служба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2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Старший дежурный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7C7D64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7C7D64" w:rsidRPr="00106171" w:rsidRDefault="007C7D64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ежурный</w:t>
            </w:r>
          </w:p>
        </w:tc>
        <w:tc>
          <w:tcPr>
            <w:tcW w:w="1416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Медицинский пункт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4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23582D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 xml:space="preserve">Начальник </w:t>
            </w:r>
            <w:r>
              <w:rPr>
                <w:rFonts w:ascii="Courier New" w:hAnsi="Courier New" w:cs="Courier New"/>
              </w:rPr>
              <w:t>медпункта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5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Медсестра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6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Медсестра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:rsidR="009D0428" w:rsidRPr="00106171" w:rsidRDefault="009D0428" w:rsidP="0023582D">
            <w:pPr>
              <w:pStyle w:val="a5"/>
              <w:tabs>
                <w:tab w:val="center" w:pos="5240"/>
              </w:tabs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lastRenderedPageBreak/>
              <w:t>Ка</w:t>
            </w:r>
            <w:r w:rsidR="0023582D">
              <w:rPr>
                <w:rFonts w:ascii="Courier New" w:hAnsi="Courier New" w:cs="Courier New"/>
                <w:b/>
              </w:rPr>
              <w:t>бинет</w:t>
            </w:r>
            <w:r w:rsidRPr="00106171">
              <w:rPr>
                <w:rFonts w:ascii="Courier New" w:hAnsi="Courier New" w:cs="Courier New"/>
                <w:b/>
              </w:rPr>
              <w:t xml:space="preserve"> психологического обеспечения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7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D30AD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Психолог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106171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:rsidR="00106171" w:rsidRPr="00106171" w:rsidRDefault="00106171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Комната матери и ребенка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8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 xml:space="preserve">Старший 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9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трудник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:rsidR="009D0428" w:rsidRPr="00B97FF0" w:rsidRDefault="009D0428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5A16FA" w:rsidRPr="00B97FF0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04" w:type="dxa"/>
        <w:jc w:val="center"/>
        <w:tblLook w:val="04A0" w:firstRow="1" w:lastRow="0" w:firstColumn="1" w:lastColumn="0" w:noHBand="0" w:noVBand="1"/>
      </w:tblPr>
      <w:tblGrid>
        <w:gridCol w:w="4761"/>
        <w:gridCol w:w="616"/>
        <w:gridCol w:w="1992"/>
        <w:gridCol w:w="665"/>
        <w:gridCol w:w="2170"/>
      </w:tblGrid>
      <w:tr w:rsidR="005A16FA" w:rsidRPr="005A16FA" w:rsidTr="00414750">
        <w:trPr>
          <w:trHeight w:hRule="exact" w:val="744"/>
          <w:jc w:val="center"/>
        </w:trPr>
        <w:tc>
          <w:tcPr>
            <w:tcW w:w="4761" w:type="dxa"/>
            <w:tcBorders>
              <w:bottom w:val="single" w:sz="2" w:space="0" w:color="808080" w:themeColor="background1" w:themeShade="80"/>
            </w:tcBorders>
            <w:hideMark/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16" w:type="dxa"/>
            <w:hideMark/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1992" w:type="dxa"/>
            <w:tcBorders>
              <w:left w:val="nil"/>
              <w:bottom w:val="single" w:sz="2" w:space="0" w:color="808080" w:themeColor="background1" w:themeShade="80"/>
            </w:tcBorders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65" w:type="dxa"/>
            <w:hideMark/>
          </w:tcPr>
          <w:p w:rsidR="005A16FA" w:rsidRPr="005A16FA" w:rsidRDefault="005A16FA" w:rsidP="005A16FA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70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:rsidTr="00414750">
        <w:trPr>
          <w:trHeight w:hRule="exact" w:val="248"/>
          <w:jc w:val="center"/>
        </w:trPr>
        <w:tc>
          <w:tcPr>
            <w:tcW w:w="4761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16" w:type="dxa"/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1992" w:type="dxa"/>
            <w:tcBorders>
              <w:top w:val="single" w:sz="2" w:space="0" w:color="808080" w:themeColor="background1" w:themeShade="80"/>
              <w:left w:val="nil"/>
            </w:tcBorders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65" w:type="dxa"/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70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B97FF0" w:rsidSect="00B001C0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5A16FA" w:rsidRPr="00087335" w:rsidTr="00693F0C">
        <w:trPr>
          <w:trHeight w:val="368"/>
          <w:jc w:val="right"/>
        </w:trPr>
        <w:tc>
          <w:tcPr>
            <w:tcW w:w="4531" w:type="dxa"/>
          </w:tcPr>
          <w:p w:rsidR="005A16FA" w:rsidRPr="009D0428" w:rsidRDefault="005A16FA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2</w:t>
            </w:r>
          </w:p>
          <w:p w:rsidR="005A16FA" w:rsidRPr="00087335" w:rsidRDefault="005A16FA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5A16FA" w:rsidRPr="009D0428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Календарный план действий администрации пункта временного размещения</w:t>
      </w:r>
    </w:p>
    <w:p w:rsidR="005A16FA" w:rsidRPr="009D0428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tbl>
      <w:tblPr>
        <w:tblW w:w="10122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58"/>
        <w:gridCol w:w="2693"/>
        <w:gridCol w:w="1848"/>
        <w:gridCol w:w="542"/>
        <w:gridCol w:w="538"/>
        <w:gridCol w:w="538"/>
        <w:gridCol w:w="538"/>
        <w:gridCol w:w="542"/>
        <w:gridCol w:w="562"/>
        <w:gridCol w:w="1663"/>
      </w:tblGrid>
      <w:tr w:rsidR="005A16FA" w:rsidRPr="005A16FA" w:rsidTr="005A16FA">
        <w:trPr>
          <w:trHeight w:hRule="exact" w:val="568"/>
          <w:tblHeader/>
          <w:jc w:val="center"/>
        </w:trPr>
        <w:tc>
          <w:tcPr>
            <w:tcW w:w="658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 xml:space="preserve">№ </w:t>
            </w:r>
            <w:proofErr w:type="gramStart"/>
            <w:r w:rsidRPr="005A16FA">
              <w:rPr>
                <w:rFonts w:ascii="Courier New" w:hAnsi="Courier New" w:cs="Courier New"/>
                <w:b/>
              </w:rPr>
              <w:t>п</w:t>
            </w:r>
            <w:proofErr w:type="gramEnd"/>
            <w:r w:rsidRPr="005A16FA">
              <w:rPr>
                <w:rFonts w:ascii="Courier New" w:hAnsi="Courier New" w:cs="Courier New"/>
                <w:b/>
              </w:rPr>
              <w:t>/п</w:t>
            </w:r>
          </w:p>
        </w:tc>
        <w:tc>
          <w:tcPr>
            <w:tcW w:w="2693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Проводимые мероприятия</w:t>
            </w:r>
          </w:p>
        </w:tc>
        <w:tc>
          <w:tcPr>
            <w:tcW w:w="1848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Ответственные</w:t>
            </w:r>
          </w:p>
        </w:tc>
        <w:tc>
          <w:tcPr>
            <w:tcW w:w="3260" w:type="dxa"/>
            <w:gridSpan w:val="6"/>
            <w:shd w:val="clear" w:color="auto" w:fill="FFFFFF"/>
            <w:vAlign w:val="center"/>
          </w:tcPr>
          <w:p w:rsid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Время выполнения,</w:t>
            </w:r>
          </w:p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мин., час.</w:t>
            </w:r>
          </w:p>
        </w:tc>
        <w:tc>
          <w:tcPr>
            <w:tcW w:w="1663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Исполнители</w:t>
            </w:r>
          </w:p>
        </w:tc>
      </w:tr>
      <w:tr w:rsidR="005A16FA" w:rsidRPr="005A16FA" w:rsidTr="005A16FA">
        <w:trPr>
          <w:trHeight w:hRule="exact" w:val="404"/>
          <w:tblHeader/>
          <w:jc w:val="center"/>
        </w:trPr>
        <w:tc>
          <w:tcPr>
            <w:tcW w:w="658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693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848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0</w:t>
            </w:r>
          </w:p>
        </w:tc>
        <w:tc>
          <w:tcPr>
            <w:tcW w:w="538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0</w:t>
            </w:r>
          </w:p>
        </w:tc>
        <w:tc>
          <w:tcPr>
            <w:tcW w:w="538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0</w:t>
            </w:r>
          </w:p>
        </w:tc>
        <w:tc>
          <w:tcPr>
            <w:tcW w:w="538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</w:t>
            </w:r>
          </w:p>
        </w:tc>
        <w:tc>
          <w:tcPr>
            <w:tcW w:w="562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3</w:t>
            </w:r>
          </w:p>
        </w:tc>
        <w:tc>
          <w:tcPr>
            <w:tcW w:w="1663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408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  <w:b/>
                <w:bCs/>
              </w:rPr>
              <w:t>При получении сигнала оповещения (распоряжения) на развертывание</w:t>
            </w:r>
          </w:p>
        </w:tc>
      </w:tr>
      <w:tr w:rsidR="005A16FA" w:rsidRPr="005A16FA" w:rsidTr="005A16FA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повещение и сбор администрации ПВР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точнение состава ПВР и функциональных обязанностей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eastAsia="Courier New" w:hAnsi="Courier New" w:cs="Courier New"/>
                <w:i/>
                <w:iCs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становление связи с рабочими группами КЧС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и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ПБ, Э</w:t>
            </w:r>
            <w:proofErr w:type="gramStart"/>
            <w:r>
              <w:rPr>
                <w:rFonts w:ascii="Courier New" w:hAnsi="Courier New" w:cs="Courier New"/>
              </w:rPr>
              <w:t>П(</w:t>
            </w:r>
            <w:proofErr w:type="gramEnd"/>
            <w:r>
              <w:rPr>
                <w:rFonts w:ascii="Courier New" w:hAnsi="Courier New" w:cs="Courier New"/>
              </w:rPr>
              <w:t>Э)</w:t>
            </w:r>
            <w:r w:rsidRPr="005A16FA">
              <w:rPr>
                <w:rFonts w:ascii="Courier New" w:hAnsi="Courier New" w:cs="Courier New"/>
              </w:rPr>
              <w:t>К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нятие группами ПВР рабочих мест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56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рганизация охраны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2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Доклады начальников групп о готовности к работе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 xml:space="preserve">Доклад в КЧС и ОПБ о готовности к приему </w:t>
            </w:r>
            <w:proofErr w:type="spellStart"/>
            <w:r w:rsidRPr="005A16FA">
              <w:rPr>
                <w:rFonts w:ascii="Courier New" w:hAnsi="Courier New" w:cs="Courier New"/>
              </w:rPr>
              <w:t>эваконаселения</w:t>
            </w:r>
            <w:proofErr w:type="spellEnd"/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375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  <w:b/>
                <w:bCs/>
              </w:rPr>
              <w:t xml:space="preserve">При получении распоряжения на прием </w:t>
            </w:r>
            <w:proofErr w:type="spellStart"/>
            <w:r w:rsidRPr="005A16FA">
              <w:rPr>
                <w:rFonts w:ascii="Courier New" w:hAnsi="Courier New" w:cs="Courier New"/>
                <w:b/>
                <w:bCs/>
              </w:rPr>
              <w:t>эваконаселения</w:t>
            </w:r>
            <w:proofErr w:type="spellEnd"/>
          </w:p>
        </w:tc>
      </w:tr>
      <w:tr w:rsidR="005A16FA" w:rsidRPr="005A16FA" w:rsidTr="005A16FA">
        <w:trPr>
          <w:trHeight w:hRule="exact" w:val="84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бъявление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сбора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администрации ПВР, постановка задачи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становление связи с рабочими группами КЧС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и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ПБ, Э</w:t>
            </w:r>
            <w:proofErr w:type="gramStart"/>
            <w:r>
              <w:rPr>
                <w:rFonts w:ascii="Courier New" w:hAnsi="Courier New" w:cs="Courier New"/>
              </w:rPr>
              <w:t>П(</w:t>
            </w:r>
            <w:proofErr w:type="gramEnd"/>
            <w:r>
              <w:rPr>
                <w:rFonts w:ascii="Courier New" w:hAnsi="Courier New" w:cs="Courier New"/>
              </w:rPr>
              <w:t>Э)</w:t>
            </w:r>
            <w:r w:rsidRPr="005A16FA">
              <w:rPr>
                <w:rFonts w:ascii="Courier New" w:hAnsi="Courier New" w:cs="Courier New"/>
              </w:rPr>
              <w:t>К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Встреча и размещение работников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мед</w:t>
            </w:r>
            <w:proofErr w:type="gramStart"/>
            <w:r w:rsidRPr="005A16FA"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5A16FA">
              <w:rPr>
                <w:rFonts w:ascii="Courier New" w:hAnsi="Courier New" w:cs="Courier New"/>
              </w:rPr>
              <w:t>у</w:t>
            </w:r>
            <w:proofErr w:type="gramEnd"/>
            <w:r w:rsidRPr="005A16FA">
              <w:rPr>
                <w:rFonts w:ascii="Courier New" w:hAnsi="Courier New" w:cs="Courier New"/>
              </w:rPr>
              <w:t>чреждений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75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Выставление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регулировщиков движения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МО МВД России «</w:t>
            </w:r>
            <w:proofErr w:type="spellStart"/>
            <w:r>
              <w:rPr>
                <w:rFonts w:ascii="Courier New" w:hAnsi="Courier New" w:cs="Courier New"/>
              </w:rPr>
              <w:t>Боханский</w:t>
            </w:r>
            <w:proofErr w:type="spellEnd"/>
            <w:r>
              <w:rPr>
                <w:rFonts w:ascii="Courier New" w:hAnsi="Courier New" w:cs="Courier New"/>
              </w:rPr>
              <w:t>»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562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рганизация охраны внутри ПВР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109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Прием эвакуируемого населения, учет и</w:t>
            </w:r>
            <w:r>
              <w:rPr>
                <w:rFonts w:ascii="Courier New" w:hAnsi="Courier New" w:cs="Courier New"/>
              </w:rPr>
              <w:t xml:space="preserve"> размещения в комнатах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71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7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медицинского обслуживания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медпункта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981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8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досуга детей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комнаты матери и ребенка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995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9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Организация питания </w:t>
            </w:r>
            <w:proofErr w:type="spellStart"/>
            <w:r>
              <w:rPr>
                <w:rFonts w:ascii="Courier New" w:hAnsi="Courier New" w:cs="Courier New"/>
              </w:rPr>
              <w:t>эваконаселения</w:t>
            </w:r>
            <w:proofErr w:type="spellEnd"/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группы торговли и питания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5A16FA" w:rsidRPr="005A16FA" w:rsidTr="005A16FA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:rsidTr="005A16FA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5A16FA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3</w:t>
            </w:r>
          </w:p>
          <w:p w:rsidR="00693F0C" w:rsidRPr="00087335" w:rsidRDefault="00693F0C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5A16FA" w:rsidRDefault="005A16FA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хема</w:t>
      </w: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оповещения и сбора администрации</w:t>
      </w: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ункта временного размещения</w:t>
      </w: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:rsidR="005A16FA" w:rsidRDefault="00072FB9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>
                <wp:simplePos x="0" y="0"/>
                <wp:positionH relativeFrom="column">
                  <wp:posOffset>4047490</wp:posOffset>
                </wp:positionH>
                <wp:positionV relativeFrom="paragraph">
                  <wp:posOffset>130810</wp:posOffset>
                </wp:positionV>
                <wp:extent cx="1600835" cy="847725"/>
                <wp:effectExtent l="0" t="0" r="18415" b="28575"/>
                <wp:wrapNone/>
                <wp:docPr id="95" name="Поле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47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Председатель</w:t>
                            </w:r>
                          </w:p>
                          <w:p w:rsidR="00017CC6" w:rsidRPr="00D01303" w:rsidRDefault="00017CC6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КЧС и ПБ</w:t>
                            </w:r>
                          </w:p>
                          <w:p w:rsidR="00017CC6" w:rsidRPr="00D01303" w:rsidRDefault="00017CC6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017CC6" w:rsidRPr="00D01303" w:rsidRDefault="00017CC6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95" o:spid="_x0000_s1026" type="#_x0000_t202" style="position:absolute;left:0;text-align:left;margin-left:318.7pt;margin-top:10.3pt;width:126.05pt;height:66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">
                <v:textbox>
                  <w:txbxContent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Председатель</w:t>
                      </w:r>
                    </w:p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КЧС и ПБ</w:t>
                      </w:r>
                    </w:p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  <w:b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>
                <wp:simplePos x="0" y="0"/>
                <wp:positionH relativeFrom="column">
                  <wp:posOffset>1459230</wp:posOffset>
                </wp:positionH>
                <wp:positionV relativeFrom="paragraph">
                  <wp:posOffset>95250</wp:posOffset>
                </wp:positionV>
                <wp:extent cx="2358390" cy="914400"/>
                <wp:effectExtent l="0" t="0" r="22860" b="19050"/>
                <wp:wrapNone/>
                <wp:docPr id="96" name="Поле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5839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Глава Администрации муниципального образования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6" o:spid="_x0000_s1027" type="#_x0000_t202" style="position:absolute;left:0;text-align:left;margin-left:114.9pt;margin-top:7.5pt;width:185.7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Глава Администрации муниципального образования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5A16FA" w:rsidRDefault="005A16FA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16256" behindDoc="0" locked="0" layoutInCell="1" allowOverlap="1">
                <wp:simplePos x="0" y="0"/>
                <wp:positionH relativeFrom="column">
                  <wp:posOffset>3821430</wp:posOffset>
                </wp:positionH>
                <wp:positionV relativeFrom="paragraph">
                  <wp:posOffset>166369</wp:posOffset>
                </wp:positionV>
                <wp:extent cx="228600" cy="0"/>
                <wp:effectExtent l="0" t="76200" r="19050" b="95250"/>
                <wp:wrapNone/>
                <wp:docPr id="9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4" o:spid="_x0000_s1026" style="position:absolute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.9pt,13.1pt" to="318.9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" strokeweight="1pt">
                <v:stroke endarrow="block"/>
              </v:lin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18304" behindDoc="0" locked="0" layoutInCell="1" allowOverlap="1">
                <wp:simplePos x="0" y="0"/>
                <wp:positionH relativeFrom="column">
                  <wp:posOffset>4850129</wp:posOffset>
                </wp:positionH>
                <wp:positionV relativeFrom="paragraph">
                  <wp:posOffset>50165</wp:posOffset>
                </wp:positionV>
                <wp:extent cx="0" cy="247650"/>
                <wp:effectExtent l="76200" t="0" r="57150" b="57150"/>
                <wp:wrapNone/>
                <wp:docPr id="93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3" o:spid="_x0000_s1026" style="position:absolute;z-index:2516643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81.9pt,3.95pt" to="381.9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" strokeweight="1pt">
                <v:stroke endarrow="block"/>
              </v:line>
            </w:pict>
          </mc:Fallback>
        </mc:AlternateContent>
      </w: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>
                <wp:simplePos x="0" y="0"/>
                <wp:positionH relativeFrom="column">
                  <wp:posOffset>4050030</wp:posOffset>
                </wp:positionH>
                <wp:positionV relativeFrom="paragraph">
                  <wp:posOffset>113030</wp:posOffset>
                </wp:positionV>
                <wp:extent cx="1600835" cy="800100"/>
                <wp:effectExtent l="0" t="0" r="18415" b="19050"/>
                <wp:wrapNone/>
                <wp:docPr id="92" name="Поле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ПВР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" o:spid="_x0000_s1028" type="#_x0000_t202" style="position:absolute;left:0;text-align:left;margin-left:318.9pt;margin-top:8.9pt;width:126.05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ПВР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>
                <wp:simplePos x="0" y="0"/>
                <wp:positionH relativeFrom="column">
                  <wp:posOffset>1859280</wp:posOffset>
                </wp:positionH>
                <wp:positionV relativeFrom="paragraph">
                  <wp:posOffset>122555</wp:posOffset>
                </wp:positionV>
                <wp:extent cx="1600835" cy="800100"/>
                <wp:effectExtent l="0" t="0" r="18415" b="19050"/>
                <wp:wrapNone/>
                <wp:docPr id="91" name="Поле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Заместитель начальника ПВР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" o:spid="_x0000_s1029" type="#_x0000_t202" style="position:absolute;left:0;text-align:left;margin-left:146.4pt;margin-top:9.65pt;width:126.05pt;height:6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Заместитель начальника ПВР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17280" behindDoc="0" locked="0" layoutInCell="1" allowOverlap="1">
                <wp:simplePos x="0" y="0"/>
                <wp:positionH relativeFrom="column">
                  <wp:posOffset>3460115</wp:posOffset>
                </wp:positionH>
                <wp:positionV relativeFrom="paragraph">
                  <wp:posOffset>143509</wp:posOffset>
                </wp:positionV>
                <wp:extent cx="589915" cy="0"/>
                <wp:effectExtent l="38100" t="76200" r="0" b="95250"/>
                <wp:wrapNone/>
                <wp:docPr id="90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991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0" o:spid="_x0000_s1026" style="position:absolute;flip:x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72.45pt,11.3pt" to="318.9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" strokeweight="1pt">
                <v:stroke endarrow="block"/>
              </v:lin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20352" behindDoc="0" locked="0" layoutInCell="1" allowOverlap="1">
                <wp:simplePos x="0" y="0"/>
                <wp:positionH relativeFrom="column">
                  <wp:posOffset>2659379</wp:posOffset>
                </wp:positionH>
                <wp:positionV relativeFrom="paragraph">
                  <wp:posOffset>46355</wp:posOffset>
                </wp:positionV>
                <wp:extent cx="0" cy="311785"/>
                <wp:effectExtent l="76200" t="0" r="57150" b="50165"/>
                <wp:wrapNone/>
                <wp:docPr id="86" name="Прямая соединительная 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7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6" o:spid="_x0000_s1026" style="position:absolute;z-index:25166643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09.4pt,3.65pt" to="209.4pt,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" strokeweight="1pt">
                <v:stroke endarrow="block"/>
              </v:line>
            </w:pict>
          </mc:Fallback>
        </mc:AlternateContent>
      </w: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38784" behindDoc="0" locked="0" layoutInCell="1" allowOverlap="1">
                <wp:simplePos x="0" y="0"/>
                <wp:positionH relativeFrom="column">
                  <wp:posOffset>1706879</wp:posOffset>
                </wp:positionH>
                <wp:positionV relativeFrom="paragraph">
                  <wp:posOffset>170180</wp:posOffset>
                </wp:positionV>
                <wp:extent cx="0" cy="2286000"/>
                <wp:effectExtent l="0" t="0" r="19050" b="19050"/>
                <wp:wrapNone/>
                <wp:docPr id="85" name="Прямая соединительная линия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5" o:spid="_x0000_s1026" style="position:absolute;z-index:2516848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34.4pt,13.4pt" to="134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>
                <wp:simplePos x="0" y="0"/>
                <wp:positionH relativeFrom="column">
                  <wp:posOffset>1821180</wp:posOffset>
                </wp:positionH>
                <wp:positionV relativeFrom="paragraph">
                  <wp:posOffset>636905</wp:posOffset>
                </wp:positionV>
                <wp:extent cx="1943100" cy="914400"/>
                <wp:effectExtent l="0" t="0" r="19050" b="19050"/>
                <wp:wrapNone/>
                <wp:docPr id="81" name="Поле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медпункта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1" o:spid="_x0000_s1030" type="#_x0000_t202" style="position:absolute;left:0;text-align:left;margin-left:143.4pt;margin-top:50.15pt;width:153pt;height:1in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медпункта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>
                <wp:simplePos x="0" y="0"/>
                <wp:positionH relativeFrom="column">
                  <wp:posOffset>-350520</wp:posOffset>
                </wp:positionH>
                <wp:positionV relativeFrom="paragraph">
                  <wp:posOffset>636905</wp:posOffset>
                </wp:positionV>
                <wp:extent cx="1943100" cy="914400"/>
                <wp:effectExtent l="0" t="0" r="19050" b="19050"/>
                <wp:wrapNone/>
                <wp:docPr id="80" name="Поле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 г</w:t>
                            </w:r>
                            <w:proofErr w:type="spellStart"/>
                            <w:r w:rsidRPr="00D01303">
                              <w:rPr>
                                <w:rFonts w:ascii="Courier New" w:hAnsi="Courier New" w:cs="Courier New"/>
                              </w:rPr>
                              <w:t>руппы</w:t>
                            </w:r>
                            <w:proofErr w:type="spellEnd"/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 регистрации,  учета  населения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017CC6" w:rsidRPr="00D01303" w:rsidRDefault="00017CC6" w:rsidP="00D01303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0" o:spid="_x0000_s1031" type="#_x0000_t202" style="position:absolute;left:0;text-align:left;margin-left:-27.6pt;margin-top:50.15pt;width:153pt;height:1in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 г</w:t>
                      </w:r>
                      <w:r w:rsidRPr="00D01303">
                        <w:rPr>
                          <w:rFonts w:ascii="Courier New" w:hAnsi="Courier New" w:cs="Courier New"/>
                        </w:rPr>
                        <w:t>руппы регистрации,  учета  населения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01303" w:rsidRDefault="00360121" w:rsidP="00D01303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21376" behindDoc="0" locked="0" layoutInCell="1" allowOverlap="1">
                <wp:simplePos x="0" y="0"/>
                <wp:positionH relativeFrom="column">
                  <wp:posOffset>678179</wp:posOffset>
                </wp:positionH>
                <wp:positionV relativeFrom="paragraph">
                  <wp:posOffset>179705</wp:posOffset>
                </wp:positionV>
                <wp:extent cx="0" cy="457200"/>
                <wp:effectExtent l="76200" t="0" r="57150" b="57150"/>
                <wp:wrapNone/>
                <wp:docPr id="87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" o:spid="_x0000_s1026" style="position:absolute;z-index:25166745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3.4pt,14.15pt" to="53.4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22400" behindDoc="0" locked="0" layoutInCell="1" allowOverlap="1">
                <wp:simplePos x="0" y="0"/>
                <wp:positionH relativeFrom="column">
                  <wp:posOffset>678180</wp:posOffset>
                </wp:positionH>
                <wp:positionV relativeFrom="paragraph">
                  <wp:posOffset>179704</wp:posOffset>
                </wp:positionV>
                <wp:extent cx="4343400" cy="0"/>
                <wp:effectExtent l="0" t="0" r="19050" b="19050"/>
                <wp:wrapNone/>
                <wp:docPr id="59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43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3" o:spid="_x0000_s1026" style="position:absolute;flip:y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3.4pt,14.15pt" to="395.4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39808" behindDoc="0" locked="0" layoutInCell="1" allowOverlap="1">
                <wp:simplePos x="0" y="0"/>
                <wp:positionH relativeFrom="column">
                  <wp:posOffset>3878579</wp:posOffset>
                </wp:positionH>
                <wp:positionV relativeFrom="paragraph">
                  <wp:posOffset>170180</wp:posOffset>
                </wp:positionV>
                <wp:extent cx="0" cy="2286000"/>
                <wp:effectExtent l="0" t="0" r="19050" b="19050"/>
                <wp:wrapNone/>
                <wp:docPr id="84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4" o:spid="_x0000_s1026" style="position:absolute;z-index:2516858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05.4pt,13.4pt" to="305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" strokeweight="1pt"/>
            </w:pict>
          </mc:Fallback>
        </mc:AlternateContent>
      </w: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23424" behindDoc="0" locked="0" layoutInCell="1" allowOverlap="1">
                <wp:simplePos x="0" y="0"/>
                <wp:positionH relativeFrom="column">
                  <wp:posOffset>5031104</wp:posOffset>
                </wp:positionH>
                <wp:positionV relativeFrom="paragraph">
                  <wp:posOffset>4445</wp:posOffset>
                </wp:positionV>
                <wp:extent cx="0" cy="457200"/>
                <wp:effectExtent l="76200" t="0" r="57150" b="57150"/>
                <wp:wrapNone/>
                <wp:docPr id="88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8" o:spid="_x0000_s1026" style="position:absolute;z-index:25166950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6.15pt,.35pt" to="396.15pt,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" strokeweight="1pt">
                <v:stroke endarrow="block"/>
              </v:lin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4059555</wp:posOffset>
                </wp:positionH>
                <wp:positionV relativeFrom="paragraph">
                  <wp:posOffset>111125</wp:posOffset>
                </wp:positionV>
                <wp:extent cx="1943100" cy="914400"/>
                <wp:effectExtent l="0" t="0" r="19050" b="19050"/>
                <wp:wrapNone/>
                <wp:docPr id="82" name="Поле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группы 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>ООП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 №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 xml:space="preserve"> </w:t>
                            </w: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тел.</w:t>
                            </w:r>
                          </w:p>
                          <w:p w:rsidR="00017CC6" w:rsidRPr="00DD47F9" w:rsidRDefault="00017CC6" w:rsidP="00D0130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2" o:spid="_x0000_s1032" type="#_x0000_t202" style="position:absolute;left:0;text-align:left;margin-left:319.65pt;margin-top:8.75pt;width:153pt;height:1in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 xml:space="preserve">группы </w:t>
                      </w:r>
                      <w:r>
                        <w:rPr>
                          <w:rFonts w:ascii="Courier New" w:hAnsi="Courier New" w:cs="Courier New"/>
                        </w:rPr>
                        <w:t>ООП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b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 №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 xml:space="preserve"> </w:t>
                      </w: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тел.</w:t>
                      </w:r>
                    </w:p>
                    <w:p w:rsidR="00360121" w:rsidRPr="00DD47F9" w:rsidRDefault="00360121" w:rsidP="00D01303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196405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19050" b="19050"/>
                <wp:wrapNone/>
                <wp:docPr id="72" name="Поле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0077C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" o:spid="_x0000_s1033" type="#_x0000_t202" style="position:absolute;left:0;text-align:left;margin-left:154.65pt;margin-top:38.05pt;width:126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425005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19050" b="19050"/>
                <wp:wrapNone/>
                <wp:docPr id="76" name="Поле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6" o:spid="_x0000_s1034" type="#_x0000_t202" style="position:absolute;left:0;text-align:left;margin-left:334.65pt;margin-top:29.05pt;width:126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413575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19050" b="19050"/>
                <wp:wrapNone/>
                <wp:docPr id="74" name="Поле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0077C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4" o:spid="_x0000_s1035" type="#_x0000_t202" style="position:absolute;left:0;text-align:left;margin-left:325.65pt;margin-top:38.05pt;width:126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>
                <wp:simplePos x="0" y="0"/>
                <wp:positionH relativeFrom="column">
                  <wp:posOffset>4021455</wp:posOffset>
                </wp:positionH>
                <wp:positionV relativeFrom="paragraph">
                  <wp:posOffset>597535</wp:posOffset>
                </wp:positionV>
                <wp:extent cx="1600200" cy="342900"/>
                <wp:effectExtent l="0" t="0" r="19050" b="19050"/>
                <wp:wrapNone/>
                <wp:docPr id="75" name="Поле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0077C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5" o:spid="_x0000_s1036" type="#_x0000_t202" style="position:absolute;left:0;text-align:left;margin-left:316.65pt;margin-top:47.05pt;width:126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27520" behindDoc="0" locked="0" layoutInCell="1" allowOverlap="1">
                <wp:simplePos x="0" y="0"/>
                <wp:positionH relativeFrom="column">
                  <wp:posOffset>5924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57150" b="57150"/>
                <wp:wrapNone/>
                <wp:docPr id="77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7" o:spid="_x0000_s1026" style="position:absolute;z-index:2516736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6.65pt,11.05pt" to="46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37760" behindDoc="0" locked="0" layoutInCell="1" allowOverlap="1">
                <wp:simplePos x="0" y="0"/>
                <wp:positionH relativeFrom="column">
                  <wp:posOffset>27641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57150" b="57150"/>
                <wp:wrapNone/>
                <wp:docPr id="78" name="Прямая соединительная линия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8" o:spid="_x0000_s1026" style="position:absolute;z-index:2516838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65pt,11.05pt" to="21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09X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36736" behindDoc="0" locked="0" layoutInCell="1" allowOverlap="1">
                <wp:simplePos x="0" y="0"/>
                <wp:positionH relativeFrom="column">
                  <wp:posOffset>50501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57150" b="57150"/>
                <wp:wrapNone/>
                <wp:docPr id="58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28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7.65pt,11.05pt" to="39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-9334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19050" b="19050"/>
                <wp:wrapNone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37" type="#_x0000_t202" style="position:absolute;left:0;text-align:left;margin-left:-7.35pt;margin-top:29.05pt;width:126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-20764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19050" b="19050"/>
                <wp:wrapNone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0077C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9" o:spid="_x0000_s1038" type="#_x0000_t202" style="position:absolute;left:0;text-align:left;margin-left:-16.35pt;margin-top:38.05pt;width:126pt;height:2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-321945</wp:posOffset>
                </wp:positionH>
                <wp:positionV relativeFrom="paragraph">
                  <wp:posOffset>597535</wp:posOffset>
                </wp:positionV>
                <wp:extent cx="1600200" cy="342900"/>
                <wp:effectExtent l="0" t="0" r="19050" b="19050"/>
                <wp:wrapNone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0077C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8" o:spid="_x0000_s1039" type="#_x0000_t202" style="position:absolute;left:0;text-align:left;margin-left:-25.35pt;margin-top:47.05pt;width:12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207835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19050" b="19050"/>
                <wp:wrapNone/>
                <wp:docPr id="73" name="Поле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Медсест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3" o:spid="_x0000_s1040" type="#_x0000_t202" style="position:absolute;left:0;text-align:left;margin-left:163.65pt;margin-top:29.05pt;width:12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Медсестра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-285115</wp:posOffset>
                </wp:positionH>
                <wp:positionV relativeFrom="paragraph">
                  <wp:posOffset>257175</wp:posOffset>
                </wp:positionV>
                <wp:extent cx="1943100" cy="760730"/>
                <wp:effectExtent l="0" t="0" r="19050" b="20320"/>
                <wp:wrapNone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760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Начальник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стола справок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6" o:spid="_x0000_s1041" type="#_x0000_t202" style="position:absolute;left:0;text-align:left;margin-left:-22.45pt;margin-top:20.25pt;width:153pt;height:59.9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Начальник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стола справок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42880" behindDoc="0" locked="0" layoutInCell="1" allowOverlap="1">
                <wp:simplePos x="0" y="0"/>
                <wp:positionH relativeFrom="column">
                  <wp:posOffset>687704</wp:posOffset>
                </wp:positionH>
                <wp:positionV relativeFrom="paragraph">
                  <wp:posOffset>19050</wp:posOffset>
                </wp:positionV>
                <wp:extent cx="0" cy="228600"/>
                <wp:effectExtent l="76200" t="0" r="57150" b="57150"/>
                <wp:wrapNone/>
                <wp:docPr id="57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89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4.15pt,1.5pt" to="54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1954530</wp:posOffset>
                </wp:positionH>
                <wp:positionV relativeFrom="paragraph">
                  <wp:posOffset>262255</wp:posOffset>
                </wp:positionV>
                <wp:extent cx="1943100" cy="755650"/>
                <wp:effectExtent l="0" t="0" r="19050" b="25400"/>
                <wp:wrapNone/>
                <wp:docPr id="50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755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Психолог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017CC6" w:rsidRPr="00DD47F9" w:rsidRDefault="00017CC6" w:rsidP="00D0130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" o:spid="_x0000_s1042" type="#_x0000_t202" style="position:absolute;left:0;text-align:left;margin-left:153.9pt;margin-top:20.65pt;width:153pt;height:59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Психолог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D47F9" w:rsidRDefault="00360121" w:rsidP="00D01303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43904" behindDoc="0" locked="0" layoutInCell="1" allowOverlap="1">
                <wp:simplePos x="0" y="0"/>
                <wp:positionH relativeFrom="column">
                  <wp:posOffset>5031104</wp:posOffset>
                </wp:positionH>
                <wp:positionV relativeFrom="paragraph">
                  <wp:posOffset>19050</wp:posOffset>
                </wp:positionV>
                <wp:extent cx="0" cy="228600"/>
                <wp:effectExtent l="76200" t="0" r="57150" b="57150"/>
                <wp:wrapNone/>
                <wp:docPr id="45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99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6.15pt,1.5pt" to="396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40832" behindDoc="0" locked="0" layoutInCell="1" allowOverlap="1">
                <wp:simplePos x="0" y="0"/>
                <wp:positionH relativeFrom="column">
                  <wp:posOffset>687705</wp:posOffset>
                </wp:positionH>
                <wp:positionV relativeFrom="paragraph">
                  <wp:posOffset>12064</wp:posOffset>
                </wp:positionV>
                <wp:extent cx="4343400" cy="0"/>
                <wp:effectExtent l="0" t="0" r="19050" b="19050"/>
                <wp:wrapNone/>
                <wp:docPr id="83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43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3" o:spid="_x0000_s1026" style="position:absolute;flip:y;z-index:2516869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4.15pt,.95pt" to="396.1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41856" behindDoc="0" locked="0" layoutInCell="1" allowOverlap="1">
                <wp:simplePos x="0" y="0"/>
                <wp:positionH relativeFrom="column">
                  <wp:posOffset>2938779</wp:posOffset>
                </wp:positionH>
                <wp:positionV relativeFrom="paragraph">
                  <wp:posOffset>23495</wp:posOffset>
                </wp:positionV>
                <wp:extent cx="0" cy="228600"/>
                <wp:effectExtent l="76200" t="0" r="57150" b="57150"/>
                <wp:wrapNone/>
                <wp:docPr id="42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79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1.4pt,1.85pt" to="231.4pt,1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" strokeweight="1pt">
                <v:stroke endarrow="block"/>
              </v:line>
            </w:pict>
          </mc:Fallback>
        </mc:AlternateContent>
      </w: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4052570</wp:posOffset>
                </wp:positionH>
                <wp:positionV relativeFrom="paragraph">
                  <wp:posOffset>76835</wp:posOffset>
                </wp:positionV>
                <wp:extent cx="1943100" cy="846455"/>
                <wp:effectExtent l="0" t="0" r="19050" b="10795"/>
                <wp:wrapNone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464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Старший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комнаты матери и ребенка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017CC6" w:rsidRPr="00DD47F9" w:rsidRDefault="00017CC6" w:rsidP="00D0130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3" type="#_x0000_t202" style="position:absolute;left:0;text-align:left;margin-left:319.1pt;margin-top:6.05pt;width:153pt;height:66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Старший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комнаты матери и ребенка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D47F9" w:rsidRDefault="00360121" w:rsidP="00D01303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48000" behindDoc="0" locked="0" layoutInCell="1" allowOverlap="1">
                <wp:simplePos x="0" y="0"/>
                <wp:positionH relativeFrom="column">
                  <wp:posOffset>694689</wp:posOffset>
                </wp:positionH>
                <wp:positionV relativeFrom="paragraph">
                  <wp:posOffset>140970</wp:posOffset>
                </wp:positionV>
                <wp:extent cx="0" cy="228600"/>
                <wp:effectExtent l="76200" t="0" r="57150" b="57150"/>
                <wp:wrapNone/>
                <wp:docPr id="41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961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4.7pt,11.1pt" to="54.7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" strokeweight="1pt">
                <v:stroke endarrow="block"/>
              </v:line>
            </w:pict>
          </mc:Fallback>
        </mc:AlternateContent>
      </w: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49024" behindDoc="0" locked="0" layoutInCell="1" allowOverlap="1">
                <wp:simplePos x="0" y="0"/>
                <wp:positionH relativeFrom="column">
                  <wp:posOffset>5027929</wp:posOffset>
                </wp:positionH>
                <wp:positionV relativeFrom="paragraph">
                  <wp:posOffset>41910</wp:posOffset>
                </wp:positionV>
                <wp:extent cx="0" cy="228600"/>
                <wp:effectExtent l="76200" t="0" r="57150" b="57150"/>
                <wp:wrapNone/>
                <wp:docPr id="79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971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5.9pt,3.3pt" to="395.9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" strokeweight="1pt">
                <v:stroke endarrow="block"/>
              </v:line>
            </w:pict>
          </mc:Fallback>
        </mc:AlternateContent>
      </w:r>
    </w:p>
    <w:p w:rsidR="00D01303" w:rsidRDefault="00072FB9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4164330</wp:posOffset>
                </wp:positionH>
                <wp:positionV relativeFrom="paragraph">
                  <wp:posOffset>95250</wp:posOffset>
                </wp:positionV>
                <wp:extent cx="1714500" cy="457200"/>
                <wp:effectExtent l="11430" t="9525" r="7620" b="9525"/>
                <wp:wrapNone/>
                <wp:docPr id="37" name="Group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457200"/>
                          <a:chOff x="7610" y="12673"/>
                          <a:chExt cx="2700" cy="720"/>
                        </a:xfrm>
                      </wpg:grpSpPr>
                      <wps:wsp>
                        <wps:cNvPr id="38" name="Поле 62"/>
                        <wps:cNvSpPr txBox="1">
                          <a:spLocks noChangeArrowheads="1"/>
                        </wps:cNvSpPr>
                        <wps:spPr bwMode="auto">
                          <a:xfrm>
                            <a:off x="7610" y="12853"/>
                            <a:ext cx="25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17CC6" w:rsidRPr="0080077C" w:rsidRDefault="00017CC6" w:rsidP="00D01303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Поле 63"/>
                        <wps:cNvSpPr txBox="1">
                          <a:spLocks noChangeArrowheads="1"/>
                        </wps:cNvSpPr>
                        <wps:spPr bwMode="auto">
                          <a:xfrm>
                            <a:off x="7790" y="12673"/>
                            <a:ext cx="25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17CC6" w:rsidRPr="0054530B" w:rsidRDefault="00017CC6" w:rsidP="00D01303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  <w:t>Воспитател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" o:spid="_x0000_s1044" style="position:absolute;left:0;text-align:left;margin-left:327.9pt;margin-top:7.5pt;width:135pt;height:36pt;z-index:251700224" coordorigin="7610,12673" coordsize="2700,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">
                <v:shape id="Поле 62" o:spid="_x0000_s1045" type="#_x0000_t202" style="position:absolute;left:7610;top:12853;width:25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TcsM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Wz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tNywwgAAANsAAAAPAAAAAAAAAAAAAAAAAJgCAABkcnMvZG93&#10;bnJldi54bWxQSwUGAAAAAAQABAD1AAAAhwMAAAAA&#10;">
                  <v:textbox>
                    <w:txbxContent>
                      <w:p w:rsidR="00360121" w:rsidRPr="0080077C" w:rsidRDefault="00360121" w:rsidP="00D01303"/>
                    </w:txbxContent>
                  </v:textbox>
                </v:shape>
                <v:shape id="Поле 63" o:spid="_x0000_s1046" type="#_x0000_t202" style="position:absolute;left:7790;top:12673;width:25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Sjy8IA&#10;AADbAAAADwAAAGRycy9kb3ducmV2LnhtbERPy2oCMRTdC/5DuEI30snYyqijUaTQYnetlnZ7mdx5&#10;4ORmTNJx+vfNQnB5OO/NbjCt6Mn5xrKCWZKCIC6sbrhS8HV6fVyC8AFZY2uZFPyRh912PNpgru2V&#10;P6k/hkrEEPY5KqhD6HIpfVGTQZ/YjjhypXUGQ4SuktrhNYabVj6laSYNNhwbauzopabifPw1Cpbz&#10;Q//j358/vousbFdhuujfLk6ph8mwX4MINIS7+OY+aAXzuD5+iT9A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xKPLwgAAANsAAAAPAAAAAAAAAAAAAAAAAJgCAABkcnMvZG93&#10;bnJldi54bWxQSwUGAAAAAAQABAD1AAAAhwMAAAAA&#10;">
                  <v:textbox>
                    <w:txbxContent>
                      <w:p w:rsidR="00360121" w:rsidRPr="0054530B" w:rsidRDefault="00360121" w:rsidP="00D01303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  <w:t>Воспитател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-114935</wp:posOffset>
                </wp:positionH>
                <wp:positionV relativeFrom="paragraph">
                  <wp:posOffset>33655</wp:posOffset>
                </wp:positionV>
                <wp:extent cx="1600200" cy="342900"/>
                <wp:effectExtent l="0" t="0" r="19050" b="19050"/>
                <wp:wrapNone/>
                <wp:docPr id="61" name="Поле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54530B" w:rsidRDefault="00017CC6" w:rsidP="00D01303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1" o:spid="_x0000_s1047" type="#_x0000_t202" style="position:absolute;left:0;text-align:left;margin-left:-9.05pt;margin-top:2.65pt;width:126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">
                <v:textbox>
                  <w:txbxContent>
                    <w:p w:rsidR="00360121" w:rsidRPr="0054530B" w:rsidRDefault="00360121" w:rsidP="00D01303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54530B">
                        <w:rPr>
                          <w:rFonts w:ascii="Times New Roman" w:hAnsi="Times New Roman"/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-210185</wp:posOffset>
                </wp:positionH>
                <wp:positionV relativeFrom="paragraph">
                  <wp:posOffset>147955</wp:posOffset>
                </wp:positionV>
                <wp:extent cx="1600200" cy="342900"/>
                <wp:effectExtent l="0" t="0" r="19050" b="19050"/>
                <wp:wrapNone/>
                <wp:docPr id="60" name="Поле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0077C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0" o:spid="_x0000_s1048" type="#_x0000_t202" style="position:absolute;left:0;text-align:left;margin-left:-16.55pt;margin-top:11.65pt;width:126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5A16FA" w:rsidRPr="005A16FA" w:rsidTr="00693F0C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:rsidTr="00693F0C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  <w:sectPr w:rsidR="00693F0C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  <w:bookmarkStart w:id="144" w:name="_GoBack"/>
      <w:bookmarkEnd w:id="144"/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4</w:t>
            </w:r>
          </w:p>
          <w:p w:rsidR="00693F0C" w:rsidRPr="00087335" w:rsidRDefault="00693F0C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693F0C" w:rsidRPr="009D0428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93F0C" w:rsidRDefault="00693F0C" w:rsidP="00693F0C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лан</w:t>
      </w: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размещения эвакуированного населения</w:t>
      </w: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в пункте временного размещения</w:t>
      </w: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:rsidR="005A16FA" w:rsidRDefault="00017CC6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5" type="#_x0000_t75" style="position:absolute;margin-left:-59.45pt;margin-top:.8pt;width:673.3pt;height:393.9pt;z-index:-251614208">
            <v:imagedata r:id="rId10" o:title=""/>
          </v:shape>
          <o:OLEObject Type="Embed" ProgID="Visio.Drawing.11" ShapeID="_x0000_s1135" DrawAspect="Content" ObjectID="_1707655123" r:id="rId11"/>
        </w:pic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072FB9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4080" behindDoc="0" locked="0" layoutInCell="1" allowOverlap="1">
                <wp:simplePos x="0" y="0"/>
                <wp:positionH relativeFrom="column">
                  <wp:posOffset>1038224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5" name="Прямая соединительная линия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" o:spid="_x0000_s1026" style="position:absolute;flip:x y;z-index:25175654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81.75pt,7.6pt" to="81.7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1008" behindDoc="0" locked="0" layoutInCell="1" allowOverlap="1">
                <wp:simplePos x="0" y="0"/>
                <wp:positionH relativeFrom="column">
                  <wp:posOffset>2185034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4" name="Прямая соединительная линия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4" o:spid="_x0000_s1026" style="position:absolute;flip:x y;z-index:2517534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72.05pt,7.6pt" to="172.0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5104" behindDoc="0" locked="0" layoutInCell="1" allowOverlap="1">
                <wp:simplePos x="0" y="0"/>
                <wp:positionH relativeFrom="column">
                  <wp:posOffset>3276599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" o:spid="_x0000_s1026" style="position:absolute;flip:x y;z-index:2517575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8pt,7.6pt" to="25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00224" behindDoc="0" locked="0" layoutInCell="1" allowOverlap="1">
                <wp:simplePos x="0" y="0"/>
                <wp:positionH relativeFrom="column">
                  <wp:posOffset>2112009</wp:posOffset>
                </wp:positionH>
                <wp:positionV relativeFrom="paragraph">
                  <wp:posOffset>553720</wp:posOffset>
                </wp:positionV>
                <wp:extent cx="0" cy="228600"/>
                <wp:effectExtent l="76200" t="0" r="57150" b="57150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2" o:spid="_x0000_s1026" style="position:absolute;flip:x;z-index:2517626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66.3pt,43.6pt" to="166.3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9200" behindDoc="0" locked="0" layoutInCell="1" allowOverlap="1">
                <wp:simplePos x="0" y="0"/>
                <wp:positionH relativeFrom="column">
                  <wp:posOffset>4417059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6" name="Прямая соединительная линия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" o:spid="_x0000_s1026" style="position:absolute;flip:x y;z-index:2517616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47.8pt,7.6pt" to="347.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3581400</wp:posOffset>
                </wp:positionH>
                <wp:positionV relativeFrom="paragraph">
                  <wp:posOffset>1353820</wp:posOffset>
                </wp:positionV>
                <wp:extent cx="228600" cy="228600"/>
                <wp:effectExtent l="38100" t="0" r="19050" b="57150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6" o:spid="_x0000_s1026" style="position:absolute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pt,106.6pt" to="300pt,1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3056" behindDoc="0" locked="0" layoutInCell="1" allowOverlap="1">
                <wp:simplePos x="0" y="0"/>
                <wp:positionH relativeFrom="column">
                  <wp:posOffset>2997834</wp:posOffset>
                </wp:positionH>
                <wp:positionV relativeFrom="paragraph">
                  <wp:posOffset>553720</wp:posOffset>
                </wp:positionV>
                <wp:extent cx="0" cy="228600"/>
                <wp:effectExtent l="76200" t="38100" r="57150" b="19050"/>
                <wp:wrapNone/>
                <wp:docPr id="51" name="Прямая соединительная линия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1" o:spid="_x0000_s1026" style="position:absolute;flip:x y;z-index:2517555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6.05pt,43.6pt" to="236.05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89984" behindDoc="0" locked="0" layoutInCell="1" allowOverlap="1">
                <wp:simplePos x="0" y="0"/>
                <wp:positionH relativeFrom="column">
                  <wp:posOffset>5763260</wp:posOffset>
                </wp:positionH>
                <wp:positionV relativeFrom="paragraph">
                  <wp:posOffset>1353819</wp:posOffset>
                </wp:positionV>
                <wp:extent cx="342900" cy="0"/>
                <wp:effectExtent l="38100" t="76200" r="0" b="95250"/>
                <wp:wrapNone/>
                <wp:docPr id="48" name="Прямая соединительная линия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8" o:spid="_x0000_s1026" style="position:absolute;flip:x y;z-index:2517524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53.8pt,106.6pt" to="480.8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" strokecolor="green">
                <v:stroke endarrow="block"/>
              </v:line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072FB9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88960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28269</wp:posOffset>
                </wp:positionV>
                <wp:extent cx="228600" cy="0"/>
                <wp:effectExtent l="38100" t="76200" r="0" b="95250"/>
                <wp:wrapNone/>
                <wp:docPr id="47" name="Прямая соединительная линия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" o:spid="_x0000_s1026" style="position:absolute;flip:x y;z-index:2517514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10.1pt" to="150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2032" behindDoc="0" locked="0" layoutInCell="1" allowOverlap="1">
                <wp:simplePos x="0" y="0"/>
                <wp:positionH relativeFrom="column">
                  <wp:posOffset>2864484</wp:posOffset>
                </wp:positionH>
                <wp:positionV relativeFrom="paragraph">
                  <wp:posOffset>130810</wp:posOffset>
                </wp:positionV>
                <wp:extent cx="0" cy="228600"/>
                <wp:effectExtent l="76200" t="38100" r="57150" b="19050"/>
                <wp:wrapNone/>
                <wp:docPr id="49" name="Прямая соединительная линия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9" o:spid="_x0000_s1026" style="position:absolute;flip:x y;z-index:2517544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5.55pt,10.3pt" to="225.5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" strokecolor="green">
                <v:stroke endarrow="block"/>
              </v:line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072FB9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96128" behindDoc="0" locked="0" layoutInCell="1" allowOverlap="1">
                <wp:simplePos x="0" y="0"/>
                <wp:positionH relativeFrom="column">
                  <wp:posOffset>1685925</wp:posOffset>
                </wp:positionH>
                <wp:positionV relativeFrom="paragraph">
                  <wp:posOffset>151764</wp:posOffset>
                </wp:positionV>
                <wp:extent cx="228600" cy="0"/>
                <wp:effectExtent l="38100" t="76200" r="0" b="9525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4" o:spid="_x0000_s1026" style="position:absolute;flip:x y;z-index:2517585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.75pt,11.95pt" to="150.7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97152" behindDoc="0" locked="0" layoutInCell="1" allowOverlap="1">
                <wp:simplePos x="0" y="0"/>
                <wp:positionH relativeFrom="column">
                  <wp:posOffset>4019550</wp:posOffset>
                </wp:positionH>
                <wp:positionV relativeFrom="paragraph">
                  <wp:posOffset>146684</wp:posOffset>
                </wp:positionV>
                <wp:extent cx="228600" cy="0"/>
                <wp:effectExtent l="0" t="76200" r="19050" b="95250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3" o:spid="_x0000_s1026" style="position:absolute;flip:y;z-index:2517596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6.5pt,11.55pt" to="334.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" strokecolor="green">
                <v:stroke endarrow="block"/>
              </v:line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072FB9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5166995</wp:posOffset>
                </wp:positionH>
                <wp:positionV relativeFrom="paragraph">
                  <wp:posOffset>83820</wp:posOffset>
                </wp:positionV>
                <wp:extent cx="265430" cy="452120"/>
                <wp:effectExtent l="4445" t="0" r="0" b="0"/>
                <wp:wrapNone/>
                <wp:docPr id="36" name="Rectangl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430" cy="452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4" o:spid="_x0000_s1026" style="position:absolute;margin-left:406.85pt;margin-top:6.6pt;width:20.9pt;height:35.6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" stroked="f"/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:rsidR="0095348F" w:rsidRDefault="0095348F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5</w:t>
            </w:r>
          </w:p>
          <w:p w:rsidR="00693F0C" w:rsidRPr="00087335" w:rsidRDefault="00693F0C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693F0C" w:rsidRDefault="00693F0C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хема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вязи и управления пункта временного размещения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Arial" w:hAnsi="Arial" w:cs="Arial"/>
          <w:bCs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15875</wp:posOffset>
                </wp:positionV>
                <wp:extent cx="1976120" cy="638810"/>
                <wp:effectExtent l="7620" t="6350" r="6985" b="12065"/>
                <wp:wrapNone/>
                <wp:docPr id="35" name="Поле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38810"/>
                        </a:xfrm>
                        <a:prstGeom prst="rect">
                          <a:avLst/>
                        </a:prstGeom>
                        <a:solidFill>
                          <a:srgbClr val="D1FF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Глава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униципального образования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" o:spid="_x0000_s1049" type="#_x0000_t202" style="position:absolute;left:0;text-align:left;margin-left:159.6pt;margin-top:1.25pt;width:155.6pt;height:50.3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" fillcolor="#d1fff0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Глава</w:t>
                      </w:r>
                    </w:p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униципального образования</w:t>
                      </w:r>
                    </w:p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-3747770</wp:posOffset>
                </wp:positionV>
                <wp:extent cx="1257300" cy="571500"/>
                <wp:effectExtent l="0" t="0" r="19050" b="19050"/>
                <wp:wrapNone/>
                <wp:docPr id="39" name="Поле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Default="00017CC6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9" o:spid="_x0000_s1050" type="#_x0000_t202" style="position:absolute;left:0;text-align:left;margin-left:207pt;margin-top:-295.1pt;width:99pt;height: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">
                <v:textbox>
                  <w:txbxContent>
                    <w:p w:rsidR="00360121" w:rsidRDefault="00360121" w:rsidP="00D01303"/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029585</wp:posOffset>
                </wp:positionH>
                <wp:positionV relativeFrom="paragraph">
                  <wp:posOffset>64135</wp:posOffset>
                </wp:positionV>
                <wp:extent cx="635" cy="180340"/>
                <wp:effectExtent l="10160" t="6985" r="8255" b="12700"/>
                <wp:wrapNone/>
                <wp:docPr id="34" name="AutoShap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8034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99" o:spid="_x0000_s1026" type="#_x0000_t32" style="position:absolute;margin-left:238.55pt;margin-top:5.05pt;width:.05pt;height:14.2pt;flip: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130425</wp:posOffset>
                </wp:positionH>
                <wp:positionV relativeFrom="paragraph">
                  <wp:posOffset>10795</wp:posOffset>
                </wp:positionV>
                <wp:extent cx="1756410" cy="614045"/>
                <wp:effectExtent l="6350" t="10795" r="8890" b="13335"/>
                <wp:wrapNone/>
                <wp:docPr id="33" name="Поле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6410" cy="61404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Председатель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КЧС и ПБ 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" o:spid="_x0000_s1051" type="#_x0000_t202" style="position:absolute;left:0;text-align:left;margin-left:167.75pt;margin-top:.85pt;width:138.3pt;height:48.3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Председатель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КЧС и ПБ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3029585</wp:posOffset>
                </wp:positionH>
                <wp:positionV relativeFrom="paragraph">
                  <wp:posOffset>40640</wp:posOffset>
                </wp:positionV>
                <wp:extent cx="0" cy="243205"/>
                <wp:effectExtent l="10160" t="12065" r="8890" b="11430"/>
                <wp:wrapNone/>
                <wp:docPr id="32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320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8" o:spid="_x0000_s1026" type="#_x0000_t32" style="position:absolute;margin-left:238.55pt;margin-top:3.2pt;width:0;height:19.1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" strokeweight=".25pt">
                <v:stroke dashstyle="dash"/>
              </v:shape>
            </w:pict>
          </mc:Fallback>
        </mc:AlternateContent>
      </w: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002790</wp:posOffset>
                </wp:positionH>
                <wp:positionV relativeFrom="paragraph">
                  <wp:posOffset>40640</wp:posOffset>
                </wp:positionV>
                <wp:extent cx="635" cy="3202940"/>
                <wp:effectExtent l="12065" t="12065" r="6350" b="13970"/>
                <wp:wrapNone/>
                <wp:docPr id="31" name="AutoShap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20294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" o:spid="_x0000_s1026" type="#_x0000_t32" style="position:absolute;margin-left:157.7pt;margin-top:3.2pt;width:.05pt;height:252.2p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31115</wp:posOffset>
                </wp:positionV>
                <wp:extent cx="1976120" cy="9525"/>
                <wp:effectExtent l="7620" t="12065" r="6985" b="6985"/>
                <wp:wrapNone/>
                <wp:docPr id="30" name="AutoShap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76120" cy="952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3" o:spid="_x0000_s1026" type="#_x0000_t32" style="position:absolute;margin-left:159.6pt;margin-top:2.45pt;width:155.6pt;height:.7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012565</wp:posOffset>
                </wp:positionH>
                <wp:positionV relativeFrom="paragraph">
                  <wp:posOffset>40640</wp:posOffset>
                </wp:positionV>
                <wp:extent cx="635" cy="2319655"/>
                <wp:effectExtent l="12065" t="12065" r="6350" b="11430"/>
                <wp:wrapNone/>
                <wp:docPr id="29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31965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4" o:spid="_x0000_s1026" type="#_x0000_t32" style="position:absolute;margin-left:315.95pt;margin-top:3.2pt;width:.05pt;height:182.65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" strokeweight=".25pt">
                <v:stroke dashstyle="dash"/>
              </v:shape>
            </w:pict>
          </mc:Fallback>
        </mc:AlternateContent>
      </w: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70760</wp:posOffset>
                </wp:positionH>
                <wp:positionV relativeFrom="paragraph">
                  <wp:posOffset>41910</wp:posOffset>
                </wp:positionV>
                <wp:extent cx="1483360" cy="741680"/>
                <wp:effectExtent l="13335" t="13335" r="8255" b="6985"/>
                <wp:wrapNone/>
                <wp:docPr id="28" name="Поле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3360" cy="74168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КУ «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ЕДД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-112 муниципального образования «Боханский район»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 xml:space="preserve">тел. 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7-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" o:spid="_x0000_s1052" type="#_x0000_t202" style="position:absolute;left:0;text-align:left;margin-left:178.8pt;margin-top:3.3pt;width:116.8pt;height:58.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КУ «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ЕДДС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-112 муниципального образования «Боханский район»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,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 xml:space="preserve">тел. 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7-2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4350385</wp:posOffset>
                </wp:positionH>
                <wp:positionV relativeFrom="paragraph">
                  <wp:posOffset>22860</wp:posOffset>
                </wp:positionV>
                <wp:extent cx="1843405" cy="800100"/>
                <wp:effectExtent l="6985" t="13335" r="6985" b="5715"/>
                <wp:wrapNone/>
                <wp:docPr id="27" name="Поле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3405" cy="80010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 отдел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 по делам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Г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ЧС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Кабанов С.В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017CC6" w:rsidRPr="00D01303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0-9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" o:spid="_x0000_s1053" type="#_x0000_t202" style="position:absolute;left:0;text-align:left;margin-left:342.55pt;margin-top:1.8pt;width:145.15pt;height:6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 отдела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 по делам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ГО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ЧС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Кабанов С.В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0-94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765550</wp:posOffset>
                </wp:positionH>
                <wp:positionV relativeFrom="paragraph">
                  <wp:posOffset>83820</wp:posOffset>
                </wp:positionV>
                <wp:extent cx="584835" cy="0"/>
                <wp:effectExtent l="12700" t="7620" r="12065" b="11430"/>
                <wp:wrapNone/>
                <wp:docPr id="26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6" o:spid="_x0000_s1026" type="#_x0000_t32" style="position:absolute;margin-left:296.5pt;margin-top:6.6pt;width:46.0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233045</wp:posOffset>
                </wp:positionH>
                <wp:positionV relativeFrom="paragraph">
                  <wp:posOffset>32385</wp:posOffset>
                </wp:positionV>
                <wp:extent cx="1976120" cy="681990"/>
                <wp:effectExtent l="5080" t="13335" r="9525" b="9525"/>
                <wp:wrapNone/>
                <wp:docPr id="25" name="Поле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8199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Руководитель учреждения (объекта)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" o:spid="_x0000_s1054" type="#_x0000_t202" style="position:absolute;left:0;text-align:left;margin-left:-18.35pt;margin-top:2.55pt;width:155.6pt;height:53.7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Руководитель учреждения (объекта)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258695</wp:posOffset>
                </wp:positionH>
                <wp:positionV relativeFrom="paragraph">
                  <wp:posOffset>31115</wp:posOffset>
                </wp:positionV>
                <wp:extent cx="1485900" cy="661670"/>
                <wp:effectExtent l="10795" t="12065" r="8255" b="12065"/>
                <wp:wrapNone/>
                <wp:docPr id="24" name="Поле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6167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 ПВР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" o:spid="_x0000_s1055" type="#_x0000_t202" style="position:absolute;left:0;text-align:left;margin-left:177.85pt;margin-top:2.45pt;width:117pt;height:52.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 ПВР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4341495</wp:posOffset>
                </wp:positionH>
                <wp:positionV relativeFrom="paragraph">
                  <wp:posOffset>37465</wp:posOffset>
                </wp:positionV>
                <wp:extent cx="1856740" cy="655320"/>
                <wp:effectExtent l="7620" t="8890" r="12065" b="12065"/>
                <wp:wrapNone/>
                <wp:docPr id="23" name="Поле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6740" cy="6553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Заместитель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а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О МВД Росии «Боханский»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Иванов Ю.Л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6-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" o:spid="_x0000_s1056" type="#_x0000_t202" style="position:absolute;left:0;text-align:left;margin-left:341.85pt;margin-top:2.95pt;width:146.2pt;height:51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Заместитель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а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О МВД Росии «Боханский»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Иванов Ю.Л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6-03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744980</wp:posOffset>
                </wp:positionH>
                <wp:positionV relativeFrom="paragraph">
                  <wp:posOffset>3810</wp:posOffset>
                </wp:positionV>
                <wp:extent cx="513715" cy="0"/>
                <wp:effectExtent l="11430" t="13335" r="8255" b="5715"/>
                <wp:wrapNone/>
                <wp:docPr id="22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71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3" o:spid="_x0000_s1026" type="#_x0000_t32" style="position:absolute;margin-left:137.4pt;margin-top:.3pt;width:40.45pt;height:0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750310</wp:posOffset>
                </wp:positionH>
                <wp:positionV relativeFrom="paragraph">
                  <wp:posOffset>3810</wp:posOffset>
                </wp:positionV>
                <wp:extent cx="584835" cy="0"/>
                <wp:effectExtent l="6985" t="13335" r="8255" b="5715"/>
                <wp:wrapNone/>
                <wp:docPr id="21" name="AutoShap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7" o:spid="_x0000_s1026" type="#_x0000_t32" style="position:absolute;margin-left:295.3pt;margin-top:.3pt;width:46.05pt;height:0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338955</wp:posOffset>
                </wp:positionH>
                <wp:positionV relativeFrom="paragraph">
                  <wp:posOffset>16510</wp:posOffset>
                </wp:positionV>
                <wp:extent cx="1859280" cy="881380"/>
                <wp:effectExtent l="5080" t="6985" r="12065" b="6985"/>
                <wp:wrapNone/>
                <wp:docPr id="20" name="Поле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9280" cy="88138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Представитель от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адм. района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и приписанное преприятие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торговли и питания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Данилова З.Н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9-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" o:spid="_x0000_s1057" type="#_x0000_t202" style="position:absolute;left:0;text-align:left;margin-left:341.65pt;margin-top:1.3pt;width:146.4pt;height:69.4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Представитель от 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адм. района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и приписанное преприятие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торговли и питания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Данилова З.Н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,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9-13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57425</wp:posOffset>
                </wp:positionH>
                <wp:positionV relativeFrom="paragraph">
                  <wp:posOffset>36195</wp:posOffset>
                </wp:positionV>
                <wp:extent cx="1485900" cy="685800"/>
                <wp:effectExtent l="9525" t="7620" r="9525" b="11430"/>
                <wp:wrapNone/>
                <wp:docPr id="19" name="Поле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Заместитель начальника ПВР</w:t>
                            </w:r>
                          </w:p>
                          <w:p w:rsidR="00017CC6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" o:spid="_x0000_s1058" type="#_x0000_t202" style="position:absolute;left:0;text-align:left;margin-left:177.75pt;margin-top:2.85pt;width:117pt;height:5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Заместитель начальника ПВР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231140</wp:posOffset>
                </wp:positionH>
                <wp:positionV relativeFrom="paragraph">
                  <wp:posOffset>36195</wp:posOffset>
                </wp:positionV>
                <wp:extent cx="1976120" cy="610235"/>
                <wp:effectExtent l="6985" t="7620" r="7620" b="10795"/>
                <wp:wrapNone/>
                <wp:docPr id="18" name="Поле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1023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Представитель приписанного медицинского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учреждения 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Ханташкеев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 В.Б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3-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" o:spid="_x0000_s1059" type="#_x0000_t202" style="position:absolute;left:0;text-align:left;margin-left:-18.2pt;margin-top:2.85pt;width:155.6pt;height:48.0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Представитель приписанного медицинского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учреждения 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Ханташкеев В.Б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3-03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738630</wp:posOffset>
                </wp:positionH>
                <wp:positionV relativeFrom="paragraph">
                  <wp:posOffset>92075</wp:posOffset>
                </wp:positionV>
                <wp:extent cx="513715" cy="0"/>
                <wp:effectExtent l="5080" t="6350" r="5080" b="12700"/>
                <wp:wrapNone/>
                <wp:docPr id="17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71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" o:spid="_x0000_s1026" type="#_x0000_t32" style="position:absolute;margin-left:136.9pt;margin-top:7.25pt;width:40.45pt;height:0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" strokeweight=".25pt">
                <v:stroke dashstyle="dash"/>
              </v:shape>
            </w:pict>
          </mc:Fallback>
        </mc:AlternateContent>
      </w:r>
    </w:p>
    <w:p w:rsidR="00D01303" w:rsidRP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754120</wp:posOffset>
                </wp:positionH>
                <wp:positionV relativeFrom="paragraph">
                  <wp:posOffset>35560</wp:posOffset>
                </wp:positionV>
                <wp:extent cx="584835" cy="0"/>
                <wp:effectExtent l="10795" t="6985" r="13970" b="12065"/>
                <wp:wrapNone/>
                <wp:docPr id="16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5" o:spid="_x0000_s1026" type="#_x0000_t32" style="position:absolute;margin-left:295.6pt;margin-top:2.8pt;width:46.05pt;height:0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020060</wp:posOffset>
                </wp:positionH>
                <wp:positionV relativeFrom="paragraph">
                  <wp:posOffset>11430</wp:posOffset>
                </wp:positionV>
                <wp:extent cx="9525" cy="207010"/>
                <wp:effectExtent l="10160" t="11430" r="8890" b="10160"/>
                <wp:wrapNone/>
                <wp:docPr id="15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0701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" o:spid="_x0000_s1026" type="#_x0000_t32" style="position:absolute;margin-left:237.8pt;margin-top:.9pt;width:.75pt;height:16.3pt;flip:x 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" strokeweight=".25pt">
                <v:stroke dashstyle="longDashDotDot"/>
              </v:shape>
            </w:pict>
          </mc:Fallback>
        </mc:AlternateContent>
      </w: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030220</wp:posOffset>
                </wp:positionH>
                <wp:positionV relativeFrom="paragraph">
                  <wp:posOffset>101600</wp:posOffset>
                </wp:positionV>
                <wp:extent cx="972820" cy="635"/>
                <wp:effectExtent l="10795" t="6350" r="6985" b="12065"/>
                <wp:wrapNone/>
                <wp:docPr id="14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2820" cy="6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6" o:spid="_x0000_s1026" type="#_x0000_t32" style="position:absolute;margin-left:238.6pt;margin-top:8pt;width:76.6pt;height:.0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" strokeweight=".25pt">
                <v:stroke dashstyle="longDashDotDot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003040</wp:posOffset>
                </wp:positionH>
                <wp:positionV relativeFrom="paragraph">
                  <wp:posOffset>111125</wp:posOffset>
                </wp:positionV>
                <wp:extent cx="10160" cy="1223645"/>
                <wp:effectExtent l="12065" t="6350" r="6350" b="8255"/>
                <wp:wrapNone/>
                <wp:docPr id="13" name="AutoShap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" cy="122364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7" o:spid="_x0000_s1026" type="#_x0000_t32" style="position:absolute;margin-left:315.2pt;margin-top:8.75pt;width:.8pt;height:96.3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" strokeweight=".25pt">
                <v:stroke dashstyle="longDashDotDot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010535</wp:posOffset>
                </wp:positionH>
                <wp:positionV relativeFrom="paragraph">
                  <wp:posOffset>101600</wp:posOffset>
                </wp:positionV>
                <wp:extent cx="992505" cy="0"/>
                <wp:effectExtent l="10160" t="6350" r="6985" b="12700"/>
                <wp:wrapNone/>
                <wp:docPr id="12" name="AutoShap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250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5" o:spid="_x0000_s1026" type="#_x0000_t32" style="position:absolute;margin-left:237.05pt;margin-top:8pt;width:78.15pt;height:0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" strokeweight=".25pt">
                <v:stroke dashstyle="longDashDotDot"/>
              </v:shape>
            </w:pict>
          </mc:Fallback>
        </mc:AlternateContent>
      </w: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31140</wp:posOffset>
                </wp:positionH>
                <wp:positionV relativeFrom="paragraph">
                  <wp:posOffset>-3175</wp:posOffset>
                </wp:positionV>
                <wp:extent cx="1976120" cy="701675"/>
                <wp:effectExtent l="6985" t="6350" r="7620" b="6350"/>
                <wp:wrapNone/>
                <wp:docPr id="11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70167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Представитель территориального органа МЧС России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Бураев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 А.А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4-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0" o:spid="_x0000_s1060" type="#_x0000_t202" style="position:absolute;left:0;text-align:left;margin-left:-18.2pt;margin-top:-.25pt;width:155.6pt;height:55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Представитель территориального органа МЧС России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Бураев А.А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4-01</w:t>
                      </w:r>
                    </w:p>
                  </w:txbxContent>
                </v:textbox>
              </v:shape>
            </w:pict>
          </mc:Fallback>
        </mc:AlternateContent>
      </w: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344670</wp:posOffset>
                </wp:positionH>
                <wp:positionV relativeFrom="paragraph">
                  <wp:posOffset>29845</wp:posOffset>
                </wp:positionV>
                <wp:extent cx="1853565" cy="629920"/>
                <wp:effectExtent l="10795" t="10795" r="12065" b="6985"/>
                <wp:wrapNone/>
                <wp:docPr id="10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3565" cy="6299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Начальник 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групп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ы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р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азмещения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населения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9" o:spid="_x0000_s1061" type="#_x0000_t202" style="position:absolute;left:0;text-align:left;margin-left:342.1pt;margin-top:2.35pt;width:145.95pt;height:49.6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Начальник 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групп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ы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р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азмещения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населения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58695</wp:posOffset>
                </wp:positionH>
                <wp:positionV relativeFrom="paragraph">
                  <wp:posOffset>48895</wp:posOffset>
                </wp:positionV>
                <wp:extent cx="1485900" cy="704215"/>
                <wp:effectExtent l="10795" t="10795" r="8255" b="8890"/>
                <wp:wrapNone/>
                <wp:docPr id="9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70421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Начальник 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групп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ы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регистрации и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учета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населения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Ф.И.О.,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" o:spid="_x0000_s1062" type="#_x0000_t202" style="position:absolute;left:0;text-align:left;margin-left:177.85pt;margin-top:3.85pt;width:117pt;height:55.4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Начальник 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групп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ы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регистрации и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учета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населения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Ф.И.О.,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738630</wp:posOffset>
                </wp:positionH>
                <wp:positionV relativeFrom="paragraph">
                  <wp:posOffset>94615</wp:posOffset>
                </wp:positionV>
                <wp:extent cx="264795" cy="0"/>
                <wp:effectExtent l="5080" t="8890" r="6350" b="10160"/>
                <wp:wrapNone/>
                <wp:docPr id="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479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1" o:spid="_x0000_s1026" type="#_x0000_t32" style="position:absolute;margin-left:136.9pt;margin-top:7.45pt;width:20.85pt;height:0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" strokeweight=".25pt">
                <v:stroke dashstyle="dash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727450</wp:posOffset>
                </wp:positionH>
                <wp:positionV relativeFrom="paragraph">
                  <wp:posOffset>24765</wp:posOffset>
                </wp:positionV>
                <wp:extent cx="628650" cy="0"/>
                <wp:effectExtent l="12700" t="5715" r="6350" b="13335"/>
                <wp:wrapNone/>
                <wp:docPr id="7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0" o:spid="_x0000_s1026" type="#_x0000_t32" style="position:absolute;margin-left:293.5pt;margin-top:1.95pt;width:49.5pt;height:0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" strokeweight=".25pt">
                <v:stroke dashstyle="longDashDotDot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363720</wp:posOffset>
                </wp:positionH>
                <wp:positionV relativeFrom="paragraph">
                  <wp:posOffset>33655</wp:posOffset>
                </wp:positionV>
                <wp:extent cx="1849120" cy="494665"/>
                <wp:effectExtent l="10795" t="5080" r="6985" b="5080"/>
                <wp:wrapNone/>
                <wp:docPr id="6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9120" cy="49466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Комната матери и ребенка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" o:spid="_x0000_s1063" type="#_x0000_t202" style="position:absolute;left:0;text-align:left;margin-left:343.6pt;margin-top:2.65pt;width:145.6pt;height:38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Комната матери и ребенка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54885</wp:posOffset>
                </wp:positionH>
                <wp:positionV relativeFrom="paragraph">
                  <wp:posOffset>57150</wp:posOffset>
                </wp:positionV>
                <wp:extent cx="1485900" cy="490220"/>
                <wp:effectExtent l="6985" t="9525" r="12065" b="5080"/>
                <wp:wrapNone/>
                <wp:docPr id="5" name="Поле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4902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Стол справок</w:t>
                            </w:r>
                          </w:p>
                          <w:p w:rsidR="00017CC6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017CC6" w:rsidRPr="008A607C" w:rsidRDefault="00017CC6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" o:spid="_x0000_s1064" type="#_x0000_t202" style="position:absolute;left:0;text-align:left;margin-left:177.55pt;margin-top:4.5pt;width:117pt;height:38.6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Стол справок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072FB9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750310</wp:posOffset>
                </wp:positionH>
                <wp:positionV relativeFrom="paragraph">
                  <wp:posOffset>49530</wp:posOffset>
                </wp:positionV>
                <wp:extent cx="613410" cy="635"/>
                <wp:effectExtent l="6985" t="11430" r="8255" b="6985"/>
                <wp:wrapNone/>
                <wp:docPr id="4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410" cy="6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" o:spid="_x0000_s1026" type="#_x0000_t32" style="position:absolute;margin-left:295.3pt;margin-top:3.9pt;width:48.3pt;height:.0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" strokeweight=".25pt">
                <v:stroke dashstyle="longDashDotDot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tbl>
      <w:tblPr>
        <w:tblpPr w:leftFromText="180" w:rightFromText="180" w:vertAnchor="text" w:horzAnchor="page" w:tblpX="3144" w:tblpY="118"/>
        <w:tblW w:w="4361" w:type="dxa"/>
        <w:tblLayout w:type="fixed"/>
        <w:tblLook w:val="0000" w:firstRow="0" w:lastRow="0" w:firstColumn="0" w:lastColumn="0" w:noHBand="0" w:noVBand="0"/>
      </w:tblPr>
      <w:tblGrid>
        <w:gridCol w:w="4361"/>
      </w:tblGrid>
      <w:tr w:rsidR="007C5B76" w:rsidRPr="00087335" w:rsidTr="007C5B76">
        <w:trPr>
          <w:trHeight w:val="142"/>
        </w:trPr>
        <w:tc>
          <w:tcPr>
            <w:tcW w:w="4361" w:type="dxa"/>
          </w:tcPr>
          <w:p w:rsidR="007C5B76" w:rsidRPr="007C5B76" w:rsidRDefault="007C5B76" w:rsidP="007C5B76">
            <w:pPr>
              <w:pStyle w:val="a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- </w:t>
            </w:r>
            <w:r w:rsidRPr="007C5B76">
              <w:rPr>
                <w:rFonts w:ascii="Arial" w:hAnsi="Arial" w:cs="Arial"/>
                <w:sz w:val="18"/>
                <w:szCs w:val="18"/>
              </w:rPr>
              <w:t>оповещение по мобильной и проводной связи</w:t>
            </w:r>
          </w:p>
        </w:tc>
      </w:tr>
    </w:tbl>
    <w:p w:rsidR="008A607C" w:rsidRDefault="00072FB9" w:rsidP="007C5B7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0640</wp:posOffset>
                </wp:positionH>
                <wp:positionV relativeFrom="paragraph">
                  <wp:posOffset>97155</wp:posOffset>
                </wp:positionV>
                <wp:extent cx="767080" cy="0"/>
                <wp:effectExtent l="12065" t="11430" r="11430" b="7620"/>
                <wp:wrapNone/>
                <wp:docPr id="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708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" o:spid="_x0000_s1026" type="#_x0000_t32" style="position:absolute;margin-left:3.2pt;margin-top:7.65pt;width:60.4pt;height: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" strokeweight=".25pt">
                <v:stroke dashstyle="dash"/>
              </v:shape>
            </w:pict>
          </mc:Fallback>
        </mc:AlternateContent>
      </w:r>
    </w:p>
    <w:p w:rsidR="008A607C" w:rsidRDefault="00072FB9" w:rsidP="007C5B7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50800</wp:posOffset>
                </wp:positionH>
                <wp:positionV relativeFrom="paragraph">
                  <wp:posOffset>104140</wp:posOffset>
                </wp:positionV>
                <wp:extent cx="767080" cy="0"/>
                <wp:effectExtent l="12700" t="8890" r="10795" b="10160"/>
                <wp:wrapNone/>
                <wp:docPr id="2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708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2" o:spid="_x0000_s1026" type="#_x0000_t32" style="position:absolute;margin-left:4pt;margin-top:8.2pt;width:60.4pt;height:0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" strokeweight=".25pt">
                <v:stroke dashstyle="longDashDotDot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95348F" w:rsidRPr="005A16FA" w:rsidTr="00693F0C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:rsidR="0095348F" w:rsidRPr="005A16FA" w:rsidRDefault="0095348F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95348F" w:rsidRPr="005A16FA" w:rsidTr="00693F0C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5348F" w:rsidRPr="00087335" w:rsidTr="00693F0C">
        <w:trPr>
          <w:trHeight w:val="368"/>
          <w:jc w:val="right"/>
        </w:trPr>
        <w:tc>
          <w:tcPr>
            <w:tcW w:w="4531" w:type="dxa"/>
          </w:tcPr>
          <w:p w:rsidR="0095348F" w:rsidRPr="009D0428" w:rsidRDefault="0095348F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 w:rsidR="00693F0C">
              <w:rPr>
                <w:rFonts w:ascii="Courier New" w:hAnsi="Courier New" w:cs="Courier New"/>
              </w:rPr>
              <w:t>6</w:t>
            </w:r>
          </w:p>
          <w:p w:rsidR="0095348F" w:rsidRPr="00087335" w:rsidRDefault="0095348F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95348F" w:rsidRPr="009D0428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Журнал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регистрации населения в пункте временного размещения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Образец)</w:t>
      </w:r>
    </w:p>
    <w:tbl>
      <w:tblPr>
        <w:tblW w:w="0" w:type="auto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81"/>
        <w:gridCol w:w="1891"/>
        <w:gridCol w:w="1114"/>
        <w:gridCol w:w="1435"/>
        <w:gridCol w:w="1022"/>
        <w:gridCol w:w="835"/>
        <w:gridCol w:w="845"/>
        <w:gridCol w:w="1627"/>
      </w:tblGrid>
      <w:tr w:rsidR="0095348F" w:rsidTr="0095348F">
        <w:trPr>
          <w:trHeight w:hRule="exact" w:val="672"/>
        </w:trPr>
        <w:tc>
          <w:tcPr>
            <w:tcW w:w="581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№</w:t>
            </w:r>
          </w:p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proofErr w:type="gramStart"/>
            <w:r w:rsidRPr="0095348F">
              <w:rPr>
                <w:rFonts w:ascii="Courier New" w:hAnsi="Courier New" w:cs="Courier New"/>
                <w:b/>
              </w:rPr>
              <w:t>п</w:t>
            </w:r>
            <w:proofErr w:type="gramEnd"/>
            <w:r w:rsidRPr="0095348F">
              <w:rPr>
                <w:rFonts w:ascii="Courier New" w:hAnsi="Courier New" w:cs="Courier New"/>
                <w:b/>
              </w:rPr>
              <w:t>/п</w:t>
            </w:r>
          </w:p>
        </w:tc>
        <w:tc>
          <w:tcPr>
            <w:tcW w:w="1891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Ф.И.О. размещенного в ПВР</w:t>
            </w:r>
          </w:p>
        </w:tc>
        <w:tc>
          <w:tcPr>
            <w:tcW w:w="1114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Возраст</w:t>
            </w:r>
          </w:p>
        </w:tc>
        <w:tc>
          <w:tcPr>
            <w:tcW w:w="1435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Домашний адрес</w:t>
            </w:r>
          </w:p>
        </w:tc>
        <w:tc>
          <w:tcPr>
            <w:tcW w:w="1022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Место работы</w:t>
            </w:r>
          </w:p>
        </w:tc>
        <w:tc>
          <w:tcPr>
            <w:tcW w:w="1680" w:type="dxa"/>
            <w:gridSpan w:val="2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Время, час</w:t>
            </w:r>
            <w:proofErr w:type="gramStart"/>
            <w:r w:rsidRPr="0095348F">
              <w:rPr>
                <w:rFonts w:ascii="Courier New" w:hAnsi="Courier New" w:cs="Courier New"/>
                <w:b/>
              </w:rPr>
              <w:t xml:space="preserve">., </w:t>
            </w:r>
            <w:proofErr w:type="gramEnd"/>
            <w:r w:rsidRPr="0095348F">
              <w:rPr>
                <w:rFonts w:ascii="Courier New" w:hAnsi="Courier New" w:cs="Courier New"/>
                <w:b/>
              </w:rPr>
              <w:t>мин.</w:t>
            </w:r>
          </w:p>
        </w:tc>
        <w:tc>
          <w:tcPr>
            <w:tcW w:w="1627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римечание</w:t>
            </w:r>
          </w:p>
        </w:tc>
      </w:tr>
      <w:tr w:rsidR="0095348F" w:rsidTr="0095348F">
        <w:trPr>
          <w:trHeight w:hRule="exact" w:val="308"/>
        </w:trPr>
        <w:tc>
          <w:tcPr>
            <w:tcW w:w="581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891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114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435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022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835" w:type="dxa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proofErr w:type="spellStart"/>
            <w:r w:rsidRPr="0095348F">
              <w:rPr>
                <w:rFonts w:ascii="Courier New" w:hAnsi="Courier New" w:cs="Courier New"/>
                <w:b/>
              </w:rPr>
              <w:t>Приб</w:t>
            </w:r>
            <w:proofErr w:type="spellEnd"/>
            <w:r w:rsidRPr="0095348F">
              <w:rPr>
                <w:rFonts w:ascii="Courier New" w:hAnsi="Courier New" w:cs="Courier New"/>
                <w:b/>
              </w:rPr>
              <w:t>.</w:t>
            </w:r>
          </w:p>
        </w:tc>
        <w:tc>
          <w:tcPr>
            <w:tcW w:w="845" w:type="dxa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proofErr w:type="spellStart"/>
            <w:r w:rsidRPr="0095348F">
              <w:rPr>
                <w:rFonts w:ascii="Courier New" w:hAnsi="Courier New" w:cs="Courier New"/>
                <w:b/>
              </w:rPr>
              <w:t>Убыт</w:t>
            </w:r>
            <w:proofErr w:type="spellEnd"/>
            <w:r w:rsidRPr="0095348F">
              <w:rPr>
                <w:rFonts w:ascii="Courier New" w:hAnsi="Courier New" w:cs="Courier New"/>
                <w:b/>
              </w:rPr>
              <w:t>.</w:t>
            </w:r>
          </w:p>
        </w:tc>
        <w:tc>
          <w:tcPr>
            <w:tcW w:w="1627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3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2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4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5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6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7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8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9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0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И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2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3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4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5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6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7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8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9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0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-</w:t>
            </w: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1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2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3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4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5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4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ИТОГО:</w:t>
            </w: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5348F" w:rsidRPr="00087335" w:rsidTr="00693F0C">
        <w:trPr>
          <w:trHeight w:val="368"/>
          <w:jc w:val="right"/>
        </w:trPr>
        <w:tc>
          <w:tcPr>
            <w:tcW w:w="4531" w:type="dxa"/>
          </w:tcPr>
          <w:p w:rsidR="0095348F" w:rsidRPr="009D0428" w:rsidRDefault="0095348F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 w:rsidR="00693F0C">
              <w:rPr>
                <w:rFonts w:ascii="Courier New" w:hAnsi="Courier New" w:cs="Courier New"/>
              </w:rPr>
              <w:t>7</w:t>
            </w:r>
          </w:p>
          <w:p w:rsidR="0095348F" w:rsidRPr="00087335" w:rsidRDefault="0095348F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95348F" w:rsidRPr="009D0428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Журнал</w:t>
      </w:r>
    </w:p>
    <w:p w:rsidR="0095348F" w:rsidRPr="002B027F" w:rsidRDefault="002B027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2B027F">
        <w:rPr>
          <w:rFonts w:ascii="Arial" w:hAnsi="Arial" w:cs="Arial"/>
          <w:b/>
          <w:sz w:val="30"/>
          <w:szCs w:val="30"/>
        </w:rPr>
        <w:t xml:space="preserve">полученных и отданных распоряжений, донесений и докладов </w:t>
      </w:r>
      <w:r>
        <w:rPr>
          <w:rFonts w:ascii="Arial" w:hAnsi="Arial" w:cs="Arial"/>
          <w:b/>
          <w:sz w:val="30"/>
          <w:szCs w:val="30"/>
        </w:rPr>
        <w:t>пункта временного размещения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Образец)</w:t>
      </w:r>
    </w:p>
    <w:tbl>
      <w:tblPr>
        <w:tblW w:w="10283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31"/>
        <w:gridCol w:w="1718"/>
        <w:gridCol w:w="2462"/>
        <w:gridCol w:w="1296"/>
        <w:gridCol w:w="1774"/>
        <w:gridCol w:w="1502"/>
      </w:tblGrid>
      <w:tr w:rsidR="002B027F" w:rsidRPr="0063311E" w:rsidTr="00B97FF0">
        <w:trPr>
          <w:trHeight w:hRule="exact" w:val="1635"/>
          <w:jc w:val="center"/>
        </w:trPr>
        <w:tc>
          <w:tcPr>
            <w:tcW w:w="1531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Дата и время получения (передачи) информации</w:t>
            </w:r>
          </w:p>
        </w:tc>
        <w:tc>
          <w:tcPr>
            <w:tcW w:w="1718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От кого поступило распоряжение (донесение)</w:t>
            </w:r>
          </w:p>
        </w:tc>
        <w:tc>
          <w:tcPr>
            <w:tcW w:w="2462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Краткое содержание (Ф.И.О., объект, № телефона)</w:t>
            </w:r>
          </w:p>
        </w:tc>
        <w:tc>
          <w:tcPr>
            <w:tcW w:w="1296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Кому доведено</w:t>
            </w:r>
          </w:p>
        </w:tc>
        <w:tc>
          <w:tcPr>
            <w:tcW w:w="1774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 xml:space="preserve">Фамилия и роспись </w:t>
            </w:r>
            <w:proofErr w:type="gramStart"/>
            <w:r w:rsidRPr="0063311E">
              <w:rPr>
                <w:rFonts w:ascii="Courier New" w:hAnsi="Courier New" w:cs="Courier New"/>
                <w:b/>
              </w:rPr>
              <w:t>принявшего</w:t>
            </w:r>
            <w:proofErr w:type="gramEnd"/>
            <w:r w:rsidRPr="0063311E">
              <w:rPr>
                <w:rFonts w:ascii="Courier New" w:hAnsi="Courier New" w:cs="Courier New"/>
                <w:b/>
              </w:rPr>
              <w:t xml:space="preserve"> (передавшего) распоряжение (донесение)</w:t>
            </w:r>
          </w:p>
        </w:tc>
        <w:tc>
          <w:tcPr>
            <w:tcW w:w="1502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Примечание</w:t>
            </w: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</w:tbl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693F0C" w:rsidRDefault="00693F0C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693F0C" w:rsidRDefault="00693F0C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693F0C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8</w:t>
            </w:r>
          </w:p>
          <w:p w:rsidR="00693F0C" w:rsidRPr="00087335" w:rsidRDefault="00693F0C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377FB8" w:rsidRPr="009D0428" w:rsidRDefault="00377FB8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амятка</w:t>
      </w:r>
      <w:r w:rsidR="00377FB8">
        <w:rPr>
          <w:rFonts w:ascii="Arial" w:hAnsi="Arial" w:cs="Arial"/>
          <w:b/>
          <w:bCs/>
          <w:color w:val="000000"/>
          <w:sz w:val="30"/>
          <w:szCs w:val="30"/>
        </w:rPr>
        <w:t xml:space="preserve"> </w:t>
      </w:r>
      <w:proofErr w:type="gramStart"/>
      <w:r w:rsidR="00377FB8" w:rsidRPr="00377FB8">
        <w:rPr>
          <w:rFonts w:ascii="Arial" w:hAnsi="Arial" w:cs="Arial"/>
          <w:b/>
          <w:sz w:val="30"/>
          <w:szCs w:val="30"/>
        </w:rPr>
        <w:t>эвакуируемому</w:t>
      </w:r>
      <w:proofErr w:type="gramEnd"/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1.Каждый эвакуируемый должен взять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5" w:name="bookmark337"/>
      <w:bookmarkEnd w:id="145"/>
      <w:r w:rsidRPr="00377FB8">
        <w:rPr>
          <w:rFonts w:ascii="Arial" w:hAnsi="Arial" w:cs="Arial"/>
          <w:sz w:val="24"/>
          <w:szCs w:val="24"/>
        </w:rPr>
        <w:t xml:space="preserve">- личные документы (паспорт, военный билет, трудовую книжку, удостоверение личности, диплом об образовании, свидетельство </w:t>
      </w:r>
      <w:proofErr w:type="gramStart"/>
      <w:r w:rsidRPr="00377FB8">
        <w:rPr>
          <w:rFonts w:ascii="Arial" w:hAnsi="Arial" w:cs="Arial"/>
          <w:sz w:val="24"/>
          <w:szCs w:val="24"/>
        </w:rPr>
        <w:t>о</w:t>
      </w:r>
      <w:proofErr w:type="gramEnd"/>
      <w:r w:rsidRPr="00377FB8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377FB8">
        <w:rPr>
          <w:rFonts w:ascii="Arial" w:hAnsi="Arial" w:cs="Arial"/>
          <w:sz w:val="24"/>
          <w:szCs w:val="24"/>
        </w:rPr>
        <w:t>рождений</w:t>
      </w:r>
      <w:proofErr w:type="gramEnd"/>
      <w:r w:rsidRPr="00377FB8">
        <w:rPr>
          <w:rFonts w:ascii="Arial" w:hAnsi="Arial" w:cs="Arial"/>
          <w:sz w:val="24"/>
          <w:szCs w:val="24"/>
        </w:rPr>
        <w:t xml:space="preserve"> детей) документы на квартиру, деньги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6" w:name="bookmark338"/>
      <w:bookmarkEnd w:id="146"/>
      <w:r w:rsidRPr="00377FB8">
        <w:rPr>
          <w:rFonts w:ascii="Arial" w:hAnsi="Arial" w:cs="Arial"/>
          <w:sz w:val="24"/>
          <w:szCs w:val="24"/>
        </w:rPr>
        <w:t>- индивидуальные средства защиты - противогаз, респиратор, ватно-марлевую повязку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7" w:name="bookmark339"/>
      <w:bookmarkEnd w:id="147"/>
      <w:r w:rsidRPr="00377FB8">
        <w:rPr>
          <w:rFonts w:ascii="Arial" w:hAnsi="Arial" w:cs="Arial"/>
          <w:sz w:val="24"/>
          <w:szCs w:val="24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8" w:name="bookmark340"/>
      <w:bookmarkEnd w:id="148"/>
      <w:r w:rsidRPr="00377FB8">
        <w:rPr>
          <w:rFonts w:ascii="Arial" w:hAnsi="Arial" w:cs="Arial"/>
          <w:sz w:val="24"/>
          <w:szCs w:val="24"/>
        </w:rPr>
        <w:t>- продукты питания на 2 - 3 суток (лучше всего брать с собой консервы, концентраты, копчености, сыр, сухари, печенье, сахар</w:t>
      </w:r>
      <w:r w:rsidR="0047102F">
        <w:rPr>
          <w:rFonts w:ascii="Arial" w:hAnsi="Arial" w:cs="Arial"/>
          <w:sz w:val="24"/>
          <w:szCs w:val="24"/>
        </w:rPr>
        <w:t>,</w:t>
      </w:r>
      <w:r w:rsidRPr="00377FB8">
        <w:rPr>
          <w:rFonts w:ascii="Arial" w:hAnsi="Arial" w:cs="Arial"/>
          <w:sz w:val="24"/>
          <w:szCs w:val="24"/>
        </w:rPr>
        <w:t xml:space="preserve"> нескоро портящиеся продукты и питьевую воду)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9" w:name="bookmark341"/>
      <w:bookmarkEnd w:id="149"/>
      <w:r w:rsidRPr="00377FB8">
        <w:rPr>
          <w:rFonts w:ascii="Arial" w:hAnsi="Arial" w:cs="Arial"/>
          <w:sz w:val="24"/>
          <w:szCs w:val="24"/>
        </w:rPr>
        <w:t>- крайне необходимые предметы одежды, обуви (по сезону), белье и туалетные принадлежности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При подборе одежды, обуви и белья необходимо в любое время года следует брать с собой теплую одежду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Общий вес взятых с собой вещей и продуктов при эвакуации не должен превышать 50 кг, а при эвакуации пешим порядком необходимо взять столько, сколько эвакуируемый сможет нести на себе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Список вещей и продуктов из-за малого времени на подготовку к эвакуации в каждой семье желательно составить заранее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0" w:name="bookmark342"/>
      <w:bookmarkEnd w:id="150"/>
      <w:r w:rsidRPr="00377FB8">
        <w:rPr>
          <w:rFonts w:ascii="Arial" w:hAnsi="Arial" w:cs="Arial"/>
          <w:sz w:val="24"/>
          <w:szCs w:val="24"/>
        </w:rPr>
        <w:t>2.На всех вещах (чемоданах, мешках, рюкзаках) должны быть прикреплены ярлыки с надписью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1" w:name="bookmark343"/>
      <w:bookmarkEnd w:id="151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Ф.И.О. и год рождения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2" w:name="bookmark344"/>
      <w:bookmarkEnd w:id="152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место работы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3" w:name="bookmark345"/>
      <w:bookmarkEnd w:id="153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адрес постоянного местожительства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4" w:name="bookmark346"/>
      <w:bookmarkEnd w:id="154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адрес района (населенного пункта) эвакуации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Ярлыки с аналогичной надписью должны быть пришиты к воротнику одежды у детей дошкольного возраста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5" w:name="bookmark347"/>
      <w:bookmarkEnd w:id="155"/>
      <w:r>
        <w:rPr>
          <w:rFonts w:ascii="Arial" w:hAnsi="Arial" w:cs="Arial"/>
          <w:sz w:val="24"/>
          <w:szCs w:val="24"/>
        </w:rPr>
        <w:t>3.</w:t>
      </w:r>
      <w:r w:rsidRPr="00377FB8">
        <w:rPr>
          <w:rFonts w:ascii="Arial" w:hAnsi="Arial" w:cs="Arial"/>
          <w:sz w:val="24"/>
          <w:szCs w:val="24"/>
        </w:rPr>
        <w:t>Перед уходом из квартиры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6" w:name="bookmark348"/>
      <w:bookmarkEnd w:id="156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выключите все осветительные и нагревательные приборы, телевизоры и радиоприемники, бытовую технику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7" w:name="bookmark349"/>
      <w:bookmarkEnd w:id="157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перекройте краны холодного и горячего водоснабжения, газ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8" w:name="bookmark350"/>
      <w:bookmarkEnd w:id="158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закройте окна, форточки, снимите с окон шторы, мягкую мебель поставьте в простенки к окнам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9" w:name="bookmark351"/>
      <w:bookmarkEnd w:id="159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закройте двери квартиры (комнаты) на замок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0" w:name="bookmark352"/>
      <w:bookmarkEnd w:id="160"/>
      <w:r>
        <w:rPr>
          <w:rFonts w:ascii="Arial" w:hAnsi="Arial" w:cs="Arial"/>
          <w:sz w:val="24"/>
          <w:szCs w:val="24"/>
        </w:rPr>
        <w:t>4.</w:t>
      </w:r>
      <w:r w:rsidRPr="00377FB8">
        <w:rPr>
          <w:rFonts w:ascii="Arial" w:hAnsi="Arial" w:cs="Arial"/>
          <w:sz w:val="24"/>
          <w:szCs w:val="24"/>
        </w:rPr>
        <w:t>На пункте временного размещения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1" w:name="bookmark353"/>
      <w:bookmarkEnd w:id="161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пройдите регистрацию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2" w:name="bookmark354"/>
      <w:bookmarkEnd w:id="162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выполняйте требования должностных лиц и инструкций.</w:t>
      </w:r>
    </w:p>
    <w:p w:rsidR="00693F0C" w:rsidRDefault="00693F0C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  <w:sectPr w:rsidR="00377FB8" w:rsidSect="00797977">
          <w:pgSz w:w="11909" w:h="16834" w:code="9"/>
          <w:pgMar w:top="851" w:right="567" w:bottom="851" w:left="1418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377FB8" w:rsidRPr="00087335" w:rsidTr="0063161F">
        <w:trPr>
          <w:trHeight w:val="368"/>
          <w:jc w:val="right"/>
        </w:trPr>
        <w:tc>
          <w:tcPr>
            <w:tcW w:w="4531" w:type="dxa"/>
          </w:tcPr>
          <w:p w:rsidR="00377FB8" w:rsidRPr="009D0428" w:rsidRDefault="00377FB8" w:rsidP="0063161F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9</w:t>
            </w:r>
          </w:p>
          <w:p w:rsidR="00377FB8" w:rsidRPr="00087335" w:rsidRDefault="00377FB8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377FB8" w:rsidRDefault="00377FB8" w:rsidP="00377FB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377FB8" w:rsidRPr="009D0428" w:rsidRDefault="00377FB8" w:rsidP="00377FB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7F1607" w:rsidRDefault="00377FB8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 xml:space="preserve">Удостоверение </w:t>
      </w:r>
      <w:r w:rsidR="007F1607" w:rsidRPr="007F1607">
        <w:rPr>
          <w:rFonts w:ascii="Arial" w:hAnsi="Arial" w:cs="Arial"/>
          <w:b/>
          <w:sz w:val="30"/>
          <w:szCs w:val="30"/>
        </w:rPr>
        <w:t>начальника</w:t>
      </w:r>
    </w:p>
    <w:p w:rsidR="007F1607" w:rsidRDefault="007F1607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пункта временного размещения</w:t>
      </w:r>
    </w:p>
    <w:p w:rsidR="00377FB8" w:rsidRDefault="007F1607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 w:rsidRPr="007F1607">
        <w:rPr>
          <w:rFonts w:ascii="Arial" w:hAnsi="Arial" w:cs="Arial"/>
          <w:b/>
          <w:sz w:val="30"/>
          <w:szCs w:val="30"/>
        </w:rPr>
        <w:t>(</w:t>
      </w:r>
      <w:r w:rsidR="00896D69" w:rsidRPr="007F1607">
        <w:rPr>
          <w:rFonts w:ascii="Arial" w:hAnsi="Arial" w:cs="Arial"/>
          <w:b/>
          <w:sz w:val="30"/>
          <w:szCs w:val="30"/>
        </w:rPr>
        <w:t>Образец</w:t>
      </w:r>
      <w:r w:rsidRPr="007F1607">
        <w:rPr>
          <w:rFonts w:ascii="Arial" w:hAnsi="Arial" w:cs="Arial"/>
          <w:b/>
          <w:sz w:val="30"/>
          <w:szCs w:val="30"/>
        </w:rPr>
        <w:t>)</w:t>
      </w:r>
    </w:p>
    <w:p w:rsidR="007F1607" w:rsidRPr="00E47519" w:rsidRDefault="007F1607" w:rsidP="00B743E1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7F1607" w:rsidRPr="00E47519" w:rsidRDefault="007F1607" w:rsidP="00B743E1">
      <w:pPr>
        <w:pStyle w:val="a5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Ind w:w="57" w:type="dxa"/>
        <w:tblLook w:val="0000" w:firstRow="0" w:lastRow="0" w:firstColumn="0" w:lastColumn="0" w:noHBand="0" w:noVBand="0"/>
      </w:tblPr>
      <w:tblGrid>
        <w:gridCol w:w="350"/>
        <w:gridCol w:w="642"/>
        <w:gridCol w:w="236"/>
        <w:gridCol w:w="950"/>
        <w:gridCol w:w="343"/>
        <w:gridCol w:w="236"/>
        <w:gridCol w:w="325"/>
        <w:gridCol w:w="371"/>
        <w:gridCol w:w="3261"/>
        <w:gridCol w:w="2526"/>
      </w:tblGrid>
      <w:tr w:rsidR="00B743E1" w:rsidTr="00E47519">
        <w:trPr>
          <w:trHeight w:val="350"/>
        </w:trPr>
        <w:tc>
          <w:tcPr>
            <w:tcW w:w="9240" w:type="dxa"/>
            <w:gridSpan w:val="10"/>
          </w:tcPr>
          <w:p w:rsidR="00B743E1" w:rsidRDefault="00B743E1" w:rsidP="00B743E1">
            <w:pPr>
              <w:pStyle w:val="a5"/>
              <w:jc w:val="center"/>
              <w:rPr>
                <w:rStyle w:val="a8"/>
                <w:rFonts w:ascii="Arial" w:hAnsi="Arial" w:cs="Arial"/>
                <w:bCs w:val="0"/>
                <w:sz w:val="24"/>
                <w:szCs w:val="24"/>
              </w:rPr>
            </w:pPr>
            <w:r w:rsidRPr="00B743E1">
              <w:rPr>
                <w:rStyle w:val="a8"/>
                <w:rFonts w:ascii="Arial" w:hAnsi="Arial" w:cs="Arial"/>
                <w:bCs w:val="0"/>
                <w:sz w:val="24"/>
                <w:szCs w:val="24"/>
              </w:rPr>
              <w:t>УДОСТОВЕРЕНИЕ</w:t>
            </w:r>
          </w:p>
          <w:p w:rsidR="00E47519" w:rsidRDefault="00E47519" w:rsidP="00B743E1">
            <w:pPr>
              <w:pStyle w:val="a5"/>
              <w:jc w:val="center"/>
              <w:rPr>
                <w:rStyle w:val="a8"/>
                <w:rFonts w:ascii="Arial" w:hAnsi="Arial" w:cs="Arial"/>
                <w:bCs w:val="0"/>
                <w:sz w:val="24"/>
                <w:szCs w:val="24"/>
              </w:rPr>
            </w:pPr>
          </w:p>
          <w:p w:rsidR="00E47519" w:rsidRPr="00B743E1" w:rsidRDefault="00E47519" w:rsidP="00B743E1">
            <w:pPr>
              <w:pStyle w:val="a5"/>
              <w:jc w:val="center"/>
              <w:rPr>
                <w:sz w:val="24"/>
                <w:szCs w:val="24"/>
              </w:rPr>
            </w:pPr>
          </w:p>
        </w:tc>
      </w:tr>
      <w:tr w:rsidR="00B743E1" w:rsidTr="00E47519">
        <w:trPr>
          <w:trHeight w:val="350"/>
        </w:trPr>
        <w:tc>
          <w:tcPr>
            <w:tcW w:w="2178" w:type="dxa"/>
            <w:gridSpan w:val="4"/>
          </w:tcPr>
          <w:p w:rsidR="00B743E1" w:rsidRDefault="00B743E1" w:rsidP="00E47519">
            <w:pPr>
              <w:pStyle w:val="a5"/>
              <w:ind w:firstLine="652"/>
              <w:rPr>
                <w:sz w:val="24"/>
                <w:szCs w:val="24"/>
              </w:rPr>
            </w:pPr>
            <w:r w:rsidRPr="007F1607">
              <w:rPr>
                <w:rFonts w:ascii="Arial" w:hAnsi="Arial" w:cs="Arial"/>
                <w:sz w:val="24"/>
                <w:szCs w:val="24"/>
              </w:rPr>
              <w:t>Выдано гр.</w:t>
            </w:r>
          </w:p>
        </w:tc>
        <w:tc>
          <w:tcPr>
            <w:tcW w:w="7062" w:type="dxa"/>
            <w:gridSpan w:val="6"/>
            <w:tcBorders>
              <w:bottom w:val="single" w:sz="2" w:space="0" w:color="auto"/>
            </w:tcBorders>
          </w:tcPr>
          <w:p w:rsidR="00B743E1" w:rsidRDefault="00B743E1" w:rsidP="00B743E1">
            <w:pPr>
              <w:pStyle w:val="a5"/>
              <w:rPr>
                <w:sz w:val="24"/>
                <w:szCs w:val="24"/>
              </w:rPr>
            </w:pPr>
          </w:p>
        </w:tc>
      </w:tr>
      <w:tr w:rsidR="00B743E1" w:rsidTr="00E47519">
        <w:trPr>
          <w:trHeight w:val="350"/>
        </w:trPr>
        <w:tc>
          <w:tcPr>
            <w:tcW w:w="9240" w:type="dxa"/>
            <w:gridSpan w:val="10"/>
          </w:tcPr>
          <w:p w:rsidR="00B743E1" w:rsidRDefault="00B743E1" w:rsidP="00B743E1">
            <w:pPr>
              <w:pStyle w:val="ac"/>
              <w:rPr>
                <w:sz w:val="24"/>
                <w:szCs w:val="24"/>
              </w:rPr>
            </w:pPr>
            <w:r w:rsidRPr="007F1607">
              <w:rPr>
                <w:rFonts w:ascii="Arial" w:hAnsi="Arial" w:cs="Arial"/>
                <w:sz w:val="24"/>
                <w:szCs w:val="24"/>
              </w:rPr>
              <w:t>в том, что он действительно назначен начальником пункта временного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F1607">
              <w:rPr>
                <w:rFonts w:ascii="Arial" w:hAnsi="Arial" w:cs="Arial"/>
                <w:sz w:val="24"/>
                <w:szCs w:val="24"/>
              </w:rPr>
              <w:t>размещения №____ по приему и размещению эвакуированного населения при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F1607">
              <w:rPr>
                <w:rFonts w:ascii="Arial" w:hAnsi="Arial" w:cs="Arial"/>
                <w:sz w:val="24"/>
                <w:szCs w:val="24"/>
              </w:rPr>
              <w:t xml:space="preserve">возникновении чрезвычайных ситуаций на территории </w:t>
            </w:r>
            <w:proofErr w:type="spellStart"/>
            <w:r w:rsidRPr="007F1607">
              <w:rPr>
                <w:rFonts w:ascii="Arial" w:hAnsi="Arial" w:cs="Arial"/>
                <w:sz w:val="24"/>
                <w:szCs w:val="24"/>
              </w:rPr>
              <w:t>Боханского</w:t>
            </w:r>
            <w:proofErr w:type="spellEnd"/>
            <w:r w:rsidRPr="007F1607">
              <w:rPr>
                <w:rFonts w:ascii="Arial" w:hAnsi="Arial" w:cs="Arial"/>
                <w:sz w:val="24"/>
                <w:szCs w:val="24"/>
              </w:rPr>
              <w:t xml:space="preserve"> района.</w:t>
            </w:r>
          </w:p>
        </w:tc>
      </w:tr>
      <w:tr w:rsidR="00B743E1" w:rsidTr="00E47519">
        <w:trPr>
          <w:trHeight w:val="350"/>
        </w:trPr>
        <w:tc>
          <w:tcPr>
            <w:tcW w:w="9240" w:type="dxa"/>
            <w:gridSpan w:val="10"/>
          </w:tcPr>
          <w:p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:rsidR="00E47519" w:rsidRPr="00E47519" w:rsidRDefault="00B743E1" w:rsidP="00E47519">
            <w:pPr>
              <w:pStyle w:val="a5"/>
              <w:ind w:left="652"/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М.П.</w:t>
            </w:r>
          </w:p>
          <w:p w:rsidR="00B743E1" w:rsidRDefault="00B743E1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743E1" w:rsidTr="00E47519">
        <w:trPr>
          <w:trHeight w:val="350"/>
        </w:trPr>
        <w:tc>
          <w:tcPr>
            <w:tcW w:w="2521" w:type="dxa"/>
            <w:gridSpan w:val="5"/>
          </w:tcPr>
          <w:p w:rsidR="00B743E1" w:rsidRPr="007F1607" w:rsidRDefault="00B743E1" w:rsidP="00B743E1">
            <w:pPr>
              <w:pStyle w:val="ac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719" w:type="dxa"/>
            <w:gridSpan w:val="5"/>
            <w:tcBorders>
              <w:left w:val="nil"/>
            </w:tcBorders>
          </w:tcPr>
          <w:p w:rsidR="00B743E1" w:rsidRPr="00B743E1" w:rsidRDefault="00B743E1" w:rsidP="00B743E1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B743E1">
              <w:rPr>
                <w:rFonts w:ascii="Arial" w:hAnsi="Arial" w:cs="Arial"/>
                <w:sz w:val="24"/>
                <w:szCs w:val="24"/>
              </w:rPr>
              <w:t>Председатель КЧС и ПБ</w:t>
            </w:r>
          </w:p>
          <w:p w:rsidR="00B743E1" w:rsidRPr="00B743E1" w:rsidRDefault="00B743E1" w:rsidP="00B743E1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B743E1">
              <w:rPr>
                <w:rFonts w:ascii="Arial" w:hAnsi="Arial" w:cs="Arial"/>
                <w:sz w:val="24"/>
                <w:szCs w:val="24"/>
              </w:rPr>
              <w:t>Боханского</w:t>
            </w:r>
            <w:proofErr w:type="spellEnd"/>
            <w:r w:rsidRPr="00B743E1">
              <w:rPr>
                <w:rFonts w:ascii="Arial" w:hAnsi="Arial" w:cs="Arial"/>
                <w:sz w:val="24"/>
                <w:szCs w:val="24"/>
              </w:rPr>
              <w:t xml:space="preserve"> муниципального района</w:t>
            </w:r>
          </w:p>
        </w:tc>
      </w:tr>
      <w:tr w:rsidR="00B743E1" w:rsidTr="00E47519">
        <w:trPr>
          <w:trHeight w:val="350"/>
        </w:trPr>
        <w:tc>
          <w:tcPr>
            <w:tcW w:w="2521" w:type="dxa"/>
            <w:gridSpan w:val="5"/>
          </w:tcPr>
          <w:p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93" w:type="dxa"/>
            <w:gridSpan w:val="4"/>
            <w:tcBorders>
              <w:left w:val="nil"/>
              <w:bottom w:val="single" w:sz="2" w:space="0" w:color="auto"/>
            </w:tcBorders>
          </w:tcPr>
          <w:p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743E1" w:rsidRPr="00B743E1" w:rsidTr="00E47519">
        <w:trPr>
          <w:trHeight w:val="350"/>
        </w:trPr>
        <w:tc>
          <w:tcPr>
            <w:tcW w:w="2521" w:type="dxa"/>
            <w:gridSpan w:val="5"/>
          </w:tcPr>
          <w:p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top w:val="single" w:sz="2" w:space="0" w:color="auto"/>
              <w:left w:val="nil"/>
            </w:tcBorders>
          </w:tcPr>
          <w:p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</w:t>
            </w:r>
            <w:r w:rsidR="00D1628D">
              <w:rPr>
                <w:rFonts w:ascii="Arial" w:hAnsi="Arial" w:cs="Arial"/>
                <w:sz w:val="16"/>
                <w:szCs w:val="16"/>
              </w:rPr>
              <w:t>Подпись</w:t>
            </w:r>
            <w:r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526" w:type="dxa"/>
            <w:tcBorders>
              <w:left w:val="nil"/>
            </w:tcBorders>
          </w:tcPr>
          <w:p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1628D" w:rsidRPr="00B743E1" w:rsidTr="00E47519">
        <w:trPr>
          <w:trHeight w:val="350"/>
        </w:trPr>
        <w:tc>
          <w:tcPr>
            <w:tcW w:w="2521" w:type="dxa"/>
            <w:gridSpan w:val="5"/>
          </w:tcPr>
          <w:p w:rsidR="00D1628D" w:rsidRPr="00B743E1" w:rsidRDefault="00D1628D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left w:val="nil"/>
            </w:tcBorders>
          </w:tcPr>
          <w:p w:rsidR="00D1628D" w:rsidRDefault="00D1628D" w:rsidP="00E47519">
            <w:pPr>
              <w:pStyle w:val="ac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:rsidR="00D1628D" w:rsidRPr="00B743E1" w:rsidRDefault="00D1628D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30646" w:rsidRPr="00B743E1" w:rsidTr="00E47519">
        <w:trPr>
          <w:trHeight w:val="350"/>
        </w:trPr>
        <w:tc>
          <w:tcPr>
            <w:tcW w:w="350" w:type="dxa"/>
            <w:vAlign w:val="center"/>
          </w:tcPr>
          <w:p w:rsidR="00F30646" w:rsidRPr="00F30646" w:rsidRDefault="00F30646" w:rsidP="00F30646">
            <w:pPr>
              <w:pStyle w:val="ac"/>
              <w:ind w:left="-139" w:right="-15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30646">
              <w:rPr>
                <w:rFonts w:ascii="Arial" w:hAnsi="Arial" w:cs="Arial"/>
                <w:sz w:val="24"/>
                <w:szCs w:val="24"/>
              </w:rPr>
              <w:t>«</w:t>
            </w:r>
          </w:p>
        </w:tc>
        <w:tc>
          <w:tcPr>
            <w:tcW w:w="642" w:type="dxa"/>
            <w:tcBorders>
              <w:left w:val="nil"/>
              <w:bottom w:val="single" w:sz="2" w:space="0" w:color="auto"/>
            </w:tcBorders>
            <w:vAlign w:val="center"/>
          </w:tcPr>
          <w:p w:rsidR="00F30646" w:rsidRPr="00F30646" w:rsidRDefault="00F30646" w:rsidP="00F30646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ind w:left="-138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»</w:t>
            </w:r>
          </w:p>
        </w:tc>
        <w:tc>
          <w:tcPr>
            <w:tcW w:w="1293" w:type="dxa"/>
            <w:gridSpan w:val="2"/>
            <w:tcBorders>
              <w:left w:val="nil"/>
              <w:bottom w:val="single" w:sz="2" w:space="0" w:color="auto"/>
            </w:tcBorders>
            <w:vAlign w:val="center"/>
          </w:tcPr>
          <w:p w:rsidR="00F30646" w:rsidRPr="00F30646" w:rsidRDefault="00F30646" w:rsidP="00E47519">
            <w:pPr>
              <w:pStyle w:val="ac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ind w:left="-108" w:right="-5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5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ind w:left="-108" w:right="-50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center"/>
          </w:tcPr>
          <w:p w:rsidR="00F30646" w:rsidRPr="00F30646" w:rsidRDefault="00E47519" w:rsidP="00E47519">
            <w:pPr>
              <w:pStyle w:val="ac"/>
              <w:ind w:left="-162" w:right="-183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</w:tc>
        <w:tc>
          <w:tcPr>
            <w:tcW w:w="3261" w:type="dxa"/>
            <w:tcBorders>
              <w:left w:val="nil"/>
            </w:tcBorders>
            <w:vAlign w:val="center"/>
          </w:tcPr>
          <w:p w:rsidR="00F30646" w:rsidRPr="00E47519" w:rsidRDefault="00F30646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526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B743E1" w:rsidRPr="00E47519" w:rsidRDefault="00B743E1" w:rsidP="00E47519">
      <w:pPr>
        <w:pStyle w:val="a5"/>
        <w:rPr>
          <w:rFonts w:ascii="Arial" w:hAnsi="Arial" w:cs="Arial"/>
        </w:rPr>
      </w:pPr>
    </w:p>
    <w:p w:rsidR="00E47519" w:rsidRPr="00E47519" w:rsidRDefault="00E47519" w:rsidP="00E47519">
      <w:pPr>
        <w:pStyle w:val="a5"/>
        <w:rPr>
          <w:rFonts w:ascii="Arial" w:hAnsi="Arial" w:cs="Arial"/>
        </w:rPr>
      </w:pPr>
    </w:p>
    <w:p w:rsidR="00E47519" w:rsidRDefault="00E47519" w:rsidP="00E47519">
      <w:pPr>
        <w:pStyle w:val="a5"/>
        <w:rPr>
          <w:rFonts w:ascii="Arial" w:hAnsi="Arial" w:cs="Arial"/>
        </w:rPr>
      </w:pPr>
    </w:p>
    <w:p w:rsidR="00E47519" w:rsidRDefault="00E47519" w:rsidP="00E47519">
      <w:pPr>
        <w:pStyle w:val="a5"/>
        <w:rPr>
          <w:rFonts w:ascii="Arial" w:hAnsi="Arial" w:cs="Arial"/>
        </w:rPr>
        <w:sectPr w:rsidR="00E47519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DA6184" w:rsidRPr="00087335" w:rsidTr="0063161F">
        <w:trPr>
          <w:trHeight w:val="368"/>
          <w:jc w:val="right"/>
        </w:trPr>
        <w:tc>
          <w:tcPr>
            <w:tcW w:w="4531" w:type="dxa"/>
          </w:tcPr>
          <w:p w:rsidR="00DA6184" w:rsidRPr="009D0428" w:rsidRDefault="00DA6184" w:rsidP="0063161F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10</w:t>
            </w:r>
          </w:p>
          <w:p w:rsidR="00DA6184" w:rsidRPr="00087335" w:rsidRDefault="00DA6184" w:rsidP="002C7F82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 xml:space="preserve">пунктах временного размещения пострадавшего населения на территории муниципального </w:t>
            </w:r>
            <w:r w:rsidR="002C7F82">
              <w:rPr>
                <w:rFonts w:ascii="Courier New" w:hAnsi="Courier New" w:cs="Courier New"/>
                <w:szCs w:val="30"/>
              </w:rPr>
              <w:t>образования «</w:t>
            </w:r>
            <w:proofErr w:type="spellStart"/>
            <w:r w:rsidR="002C7F82">
              <w:rPr>
                <w:rFonts w:ascii="Courier New" w:hAnsi="Courier New" w:cs="Courier New"/>
                <w:szCs w:val="30"/>
              </w:rPr>
              <w:t>Укыр</w:t>
            </w:r>
            <w:proofErr w:type="spellEnd"/>
            <w:r w:rsidR="002C7F82">
              <w:rPr>
                <w:rFonts w:ascii="Courier New" w:hAnsi="Courier New" w:cs="Courier New"/>
                <w:szCs w:val="30"/>
              </w:rPr>
              <w:t>»</w:t>
            </w:r>
          </w:p>
        </w:tc>
      </w:tr>
    </w:tbl>
    <w:p w:rsidR="00797977" w:rsidRDefault="00797977" w:rsidP="00DA6184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797977" w:rsidRDefault="00797977" w:rsidP="00DA6184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DA6184" w:rsidRPr="00DA6184" w:rsidRDefault="00DA6184" w:rsidP="00DA6184">
      <w:pPr>
        <w:pStyle w:val="a5"/>
        <w:jc w:val="center"/>
        <w:rPr>
          <w:sz w:val="30"/>
          <w:szCs w:val="30"/>
        </w:rPr>
      </w:pPr>
      <w:r w:rsidRPr="00DA6184">
        <w:rPr>
          <w:rStyle w:val="a8"/>
          <w:rFonts w:ascii="Arial" w:hAnsi="Arial" w:cs="Arial"/>
          <w:bCs w:val="0"/>
          <w:sz w:val="30"/>
          <w:szCs w:val="30"/>
        </w:rPr>
        <w:t>Обязательство</w:t>
      </w:r>
    </w:p>
    <w:p w:rsidR="00DA6184" w:rsidRDefault="00DA6184" w:rsidP="00DA6184">
      <w:pPr>
        <w:pStyle w:val="a5"/>
        <w:jc w:val="center"/>
        <w:rPr>
          <w:rStyle w:val="a8"/>
          <w:rFonts w:ascii="Arial" w:hAnsi="Arial" w:cs="Arial"/>
          <w:bCs w:val="0"/>
          <w:sz w:val="30"/>
          <w:szCs w:val="30"/>
        </w:rPr>
      </w:pPr>
      <w:r w:rsidRPr="00DA6184">
        <w:rPr>
          <w:rStyle w:val="a8"/>
          <w:rFonts w:ascii="Arial" w:hAnsi="Arial" w:cs="Arial"/>
          <w:bCs w:val="0"/>
          <w:sz w:val="30"/>
          <w:szCs w:val="30"/>
        </w:rPr>
        <w:t>по соблюдению установленных правил размещения</w:t>
      </w:r>
      <w:r w:rsidR="00795E49">
        <w:rPr>
          <w:rStyle w:val="a8"/>
          <w:rFonts w:ascii="Arial" w:hAnsi="Arial" w:cs="Arial"/>
          <w:bCs w:val="0"/>
          <w:sz w:val="30"/>
          <w:szCs w:val="30"/>
        </w:rPr>
        <w:t xml:space="preserve"> </w:t>
      </w:r>
      <w:r w:rsidRPr="00DA6184">
        <w:rPr>
          <w:rStyle w:val="a8"/>
          <w:rFonts w:ascii="Arial" w:hAnsi="Arial" w:cs="Arial"/>
          <w:bCs w:val="0"/>
          <w:sz w:val="30"/>
          <w:szCs w:val="30"/>
        </w:rPr>
        <w:t>в ПВР граждан, пострадавших в ЧС</w:t>
      </w:r>
    </w:p>
    <w:p w:rsidR="00445CBE" w:rsidRPr="00445CBE" w:rsidRDefault="00445CBE" w:rsidP="00DA6184">
      <w:pPr>
        <w:pStyle w:val="a5"/>
        <w:jc w:val="center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vertAnchor="text" w:tblpXSpec="center" w:tblpY="1"/>
        <w:tblOverlap w:val="never"/>
        <w:tblW w:w="10990" w:type="dxa"/>
        <w:tblLayout w:type="fixed"/>
        <w:tblLook w:val="0000" w:firstRow="0" w:lastRow="0" w:firstColumn="0" w:lastColumn="0" w:noHBand="0" w:noVBand="0"/>
      </w:tblPr>
      <w:tblGrid>
        <w:gridCol w:w="350"/>
        <w:gridCol w:w="467"/>
        <w:gridCol w:w="236"/>
        <w:gridCol w:w="99"/>
        <w:gridCol w:w="1191"/>
        <w:gridCol w:w="236"/>
        <w:gridCol w:w="329"/>
        <w:gridCol w:w="371"/>
        <w:gridCol w:w="30"/>
        <w:gridCol w:w="888"/>
        <w:gridCol w:w="2259"/>
        <w:gridCol w:w="226"/>
        <w:gridCol w:w="426"/>
        <w:gridCol w:w="1498"/>
        <w:gridCol w:w="2384"/>
      </w:tblGrid>
      <w:tr w:rsidR="00795E49" w:rsidTr="00797977">
        <w:trPr>
          <w:trHeight w:val="350"/>
        </w:trPr>
        <w:tc>
          <w:tcPr>
            <w:tcW w:w="1152" w:type="dxa"/>
            <w:gridSpan w:val="4"/>
          </w:tcPr>
          <w:p w:rsidR="00795E49" w:rsidRDefault="00795E49" w:rsidP="008567A5">
            <w:pPr>
              <w:pStyle w:val="a5"/>
              <w:jc w:val="right"/>
              <w:rPr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.Я,</w:t>
            </w:r>
          </w:p>
        </w:tc>
        <w:tc>
          <w:tcPr>
            <w:tcW w:w="9838" w:type="dxa"/>
            <w:gridSpan w:val="11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hRule="exact" w:val="215"/>
        </w:trPr>
        <w:tc>
          <w:tcPr>
            <w:tcW w:w="1152" w:type="dxa"/>
            <w:gridSpan w:val="4"/>
          </w:tcPr>
          <w:p w:rsidR="00795E49" w:rsidRDefault="00795E49" w:rsidP="008567A5">
            <w:pPr>
              <w:pStyle w:val="a5"/>
              <w:tabs>
                <w:tab w:val="left" w:pos="1080"/>
              </w:tabs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838" w:type="dxa"/>
            <w:gridSpan w:val="11"/>
            <w:tcBorders>
              <w:top w:val="single" w:sz="2" w:space="0" w:color="auto"/>
            </w:tcBorders>
          </w:tcPr>
          <w:p w:rsidR="00795E49" w:rsidRPr="00C92412" w:rsidRDefault="00795E49" w:rsidP="008567A5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D27E2">
              <w:rPr>
                <w:rFonts w:ascii="Arial" w:hAnsi="Arial" w:cs="Arial"/>
                <w:sz w:val="16"/>
                <w:szCs w:val="16"/>
              </w:rPr>
              <w:t>(Фамилия, имя, отчество)</w:t>
            </w:r>
          </w:p>
        </w:tc>
      </w:tr>
      <w:tr w:rsidR="00795E49" w:rsidTr="00797977">
        <w:trPr>
          <w:trHeight w:hRule="exact" w:val="284"/>
        </w:trPr>
        <w:tc>
          <w:tcPr>
            <w:tcW w:w="2908" w:type="dxa"/>
            <w:gridSpan w:val="7"/>
          </w:tcPr>
          <w:p w:rsidR="00795E49" w:rsidRDefault="00795E49" w:rsidP="008567A5">
            <w:pPr>
              <w:pStyle w:val="a5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0D27E2">
              <w:rPr>
                <w:rFonts w:ascii="Arial" w:hAnsi="Arial" w:cs="Arial"/>
                <w:sz w:val="24"/>
                <w:szCs w:val="24"/>
              </w:rPr>
              <w:t>и члены моей семьи:</w:t>
            </w:r>
          </w:p>
        </w:tc>
        <w:tc>
          <w:tcPr>
            <w:tcW w:w="8082" w:type="dxa"/>
            <w:gridSpan w:val="8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RPr="00C92412" w:rsidTr="00797977">
        <w:trPr>
          <w:trHeight w:hRule="exact" w:val="215"/>
        </w:trPr>
        <w:tc>
          <w:tcPr>
            <w:tcW w:w="10990" w:type="dxa"/>
            <w:gridSpan w:val="15"/>
          </w:tcPr>
          <w:p w:rsidR="00795E49" w:rsidRPr="00C92412" w:rsidRDefault="00795E49" w:rsidP="008567A5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D27E2">
              <w:rPr>
                <w:rFonts w:ascii="Arial" w:hAnsi="Arial" w:cs="Arial"/>
                <w:sz w:val="16"/>
                <w:szCs w:val="16"/>
              </w:rPr>
              <w:t>(Степень родства; фамилия, имя и отчество члена семьи)</w:t>
            </w:r>
          </w:p>
        </w:tc>
      </w:tr>
      <w:tr w:rsidR="00795E49" w:rsidTr="00797977">
        <w:trPr>
          <w:trHeight w:hRule="exact" w:val="285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val="210"/>
        </w:trPr>
        <w:tc>
          <w:tcPr>
            <w:tcW w:w="10990" w:type="dxa"/>
            <w:gridSpan w:val="15"/>
            <w:tcBorders>
              <w:top w:val="single" w:sz="2" w:space="0" w:color="auto"/>
            </w:tcBorders>
          </w:tcPr>
          <w:p w:rsidR="00795E49" w:rsidRPr="008567A5" w:rsidRDefault="00795E49" w:rsidP="008567A5">
            <w:pPr>
              <w:pStyle w:val="ac"/>
              <w:tabs>
                <w:tab w:val="left" w:pos="820"/>
              </w:tabs>
              <w:rPr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в период размещения в ПВР №_____, находящегося по адресу:</w:t>
            </w:r>
          </w:p>
        </w:tc>
      </w:tr>
      <w:tr w:rsidR="00795E49" w:rsidTr="00797977">
        <w:trPr>
          <w:trHeight w:val="36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2343" w:type="dxa"/>
            <w:gridSpan w:val="5"/>
            <w:tcBorders>
              <w:top w:val="single" w:sz="2" w:space="0" w:color="auto"/>
            </w:tcBorders>
          </w:tcPr>
          <w:p w:rsidR="00795E49" w:rsidRPr="008567A5" w:rsidRDefault="00795E49" w:rsidP="008567A5">
            <w:pPr>
              <w:pStyle w:val="ac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Обязуюсь:</w:t>
            </w:r>
          </w:p>
        </w:tc>
        <w:tc>
          <w:tcPr>
            <w:tcW w:w="8647" w:type="dxa"/>
            <w:gridSpan w:val="10"/>
            <w:tcBorders>
              <w:top w:val="single" w:sz="2" w:space="0" w:color="auto"/>
              <w:left w:val="nil"/>
            </w:tcBorders>
          </w:tcPr>
          <w:p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</w:tcPr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блюдать Правила внутреннего распорядка пункта временного размещения пострадавшего ЧС населения (далее - ПВР, пункт) и обязанности граждан, находящихся в нем, установленные его администрацией;</w:t>
            </w:r>
          </w:p>
          <w:p w:rsidR="00795E49" w:rsidRPr="008567A5" w:rsidRDefault="00795E49" w:rsidP="008567A5">
            <w:pPr>
              <w:pStyle w:val="ac"/>
              <w:tabs>
                <w:tab w:val="left" w:pos="567"/>
                <w:tab w:val="left" w:pos="709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предоставлять необходимую информацию и документы должностным лицам администрации ПВР, для организации регистрации и учета прибывающих в пункт граждан и ведения адресно-справочной работы;</w:t>
            </w:r>
          </w:p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блюдать в ПВР общественный порядок;</w:t>
            </w:r>
          </w:p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бережно относиться к помещениям, имуществу и оборудованию ПВР, поддерживать в здании пункта необходимые санитарные нормы, правила пожарной безопасности;</w:t>
            </w:r>
          </w:p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 в случае нанесения мною или членами моей семьи пункту материального ущерба (порча помещений, а также мебели, постельных принадлежностей, имущества, инвентаря, оборудования ПВР или их хищение), компенсировать его из личных средств;</w:t>
            </w:r>
          </w:p>
          <w:p w:rsidR="00795E49" w:rsidRPr="008567A5" w:rsidRDefault="00795E49" w:rsidP="008567A5">
            <w:pPr>
              <w:pStyle w:val="ac"/>
              <w:tabs>
                <w:tab w:val="left" w:pos="567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по окончании функционирования ПВР выбыть из пункта в сроки, определенные его администрацией.</w:t>
            </w:r>
          </w:p>
          <w:p w:rsidR="00795E49" w:rsidRPr="008567A5" w:rsidRDefault="00795E49" w:rsidP="008567A5">
            <w:pPr>
              <w:pStyle w:val="ac"/>
              <w:tabs>
                <w:tab w:val="left" w:pos="567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2.</w:t>
            </w:r>
            <w:r w:rsidRPr="008567A5">
              <w:rPr>
                <w:rFonts w:ascii="Arial" w:hAnsi="Arial" w:cs="Arial"/>
                <w:sz w:val="24"/>
                <w:szCs w:val="24"/>
              </w:rPr>
              <w:t xml:space="preserve"> Я и члены моей семьи ознакомлены с Правилами внутреннего распорядка ПВР населения и обязанностями граждан находящихся в нем и предупреждены об ответственности за нарушение указанных правил.</w:t>
            </w: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</w:tcPr>
          <w:p w:rsidR="00795E49" w:rsidRPr="008567A5" w:rsidRDefault="00795E49" w:rsidP="008567A5">
            <w:pPr>
              <w:pStyle w:val="a5"/>
              <w:tabs>
                <w:tab w:val="left" w:pos="5113"/>
              </w:tabs>
              <w:ind w:firstLine="720"/>
              <w:rPr>
                <w:rFonts w:ascii="Arial" w:hAnsi="Arial" w:cs="Arial"/>
                <w:b/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3.</w:t>
            </w:r>
            <w:r w:rsidRPr="008567A5">
              <w:rPr>
                <w:rFonts w:ascii="Arial" w:hAnsi="Arial" w:cs="Arial"/>
                <w:sz w:val="24"/>
                <w:szCs w:val="24"/>
              </w:rPr>
              <w:t xml:space="preserve"> Моя контактная информация:</w:t>
            </w:r>
          </w:p>
        </w:tc>
      </w:tr>
      <w:tr w:rsidR="00797977" w:rsidTr="00797977">
        <w:trPr>
          <w:trHeight w:val="350"/>
        </w:trPr>
        <w:tc>
          <w:tcPr>
            <w:tcW w:w="3309" w:type="dxa"/>
            <w:gridSpan w:val="9"/>
          </w:tcPr>
          <w:p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товый телефон:</w:t>
            </w:r>
          </w:p>
        </w:tc>
        <w:tc>
          <w:tcPr>
            <w:tcW w:w="7681" w:type="dxa"/>
            <w:gridSpan w:val="6"/>
            <w:tcBorders>
              <w:left w:val="nil"/>
              <w:bottom w:val="single" w:sz="2" w:space="0" w:color="auto"/>
            </w:tcBorders>
          </w:tcPr>
          <w:p w:rsidR="00795E49" w:rsidRPr="008567A5" w:rsidRDefault="00795E49" w:rsidP="008567A5">
            <w:pPr>
              <w:pStyle w:val="a5"/>
              <w:tabs>
                <w:tab w:val="left" w:pos="2606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3309" w:type="dxa"/>
            <w:gridSpan w:val="9"/>
          </w:tcPr>
          <w:p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рабочий телефон</w:t>
            </w:r>
          </w:p>
        </w:tc>
        <w:tc>
          <w:tcPr>
            <w:tcW w:w="7681" w:type="dxa"/>
            <w:gridSpan w:val="6"/>
            <w:tcBorders>
              <w:left w:val="nil"/>
              <w:bottom w:val="single" w:sz="2" w:space="0" w:color="auto"/>
            </w:tcBorders>
          </w:tcPr>
          <w:p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7108" w:type="dxa"/>
            <w:gridSpan w:val="13"/>
          </w:tcPr>
          <w:p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телефон и адрес проживания моих родственников:</w:t>
            </w:r>
          </w:p>
        </w:tc>
        <w:tc>
          <w:tcPr>
            <w:tcW w:w="3882" w:type="dxa"/>
            <w:gridSpan w:val="2"/>
            <w:tcBorders>
              <w:left w:val="nil"/>
              <w:bottom w:val="single" w:sz="2" w:space="0" w:color="auto"/>
            </w:tcBorders>
          </w:tcPr>
          <w:p w:rsidR="00795E49" w:rsidRPr="00B743E1" w:rsidRDefault="00795E49" w:rsidP="008567A5">
            <w:pPr>
              <w:pStyle w:val="a5"/>
              <w:tabs>
                <w:tab w:val="left" w:pos="1099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Pr="00B743E1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RPr="00B743E1" w:rsidTr="00797977">
        <w:trPr>
          <w:trHeight w:val="350"/>
        </w:trPr>
        <w:tc>
          <w:tcPr>
            <w:tcW w:w="2343" w:type="dxa"/>
            <w:gridSpan w:val="5"/>
          </w:tcPr>
          <w:p w:rsidR="00795E49" w:rsidRPr="00B743E1" w:rsidRDefault="00795E49" w:rsidP="008567A5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39" w:type="dxa"/>
            <w:gridSpan w:val="7"/>
            <w:tcBorders>
              <w:left w:val="nil"/>
            </w:tcBorders>
          </w:tcPr>
          <w:p w:rsidR="00795E49" w:rsidRDefault="00795E49" w:rsidP="008567A5">
            <w:pPr>
              <w:pStyle w:val="ac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08" w:type="dxa"/>
            <w:gridSpan w:val="3"/>
            <w:tcBorders>
              <w:left w:val="nil"/>
            </w:tcBorders>
          </w:tcPr>
          <w:p w:rsidR="00795E49" w:rsidRPr="00B743E1" w:rsidRDefault="00795E49" w:rsidP="008567A5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567A5" w:rsidRPr="00B743E1" w:rsidTr="00797977">
        <w:trPr>
          <w:trHeight w:val="350"/>
        </w:trPr>
        <w:tc>
          <w:tcPr>
            <w:tcW w:w="350" w:type="dxa"/>
            <w:vAlign w:val="bottom"/>
          </w:tcPr>
          <w:p w:rsidR="008567A5" w:rsidRPr="00F30646" w:rsidRDefault="008567A5" w:rsidP="00797977">
            <w:pPr>
              <w:pStyle w:val="ac"/>
              <w:ind w:left="-139" w:right="-153"/>
              <w:jc w:val="center"/>
              <w:rPr>
                <w:rFonts w:ascii="Arial" w:hAnsi="Arial" w:cs="Arial"/>
              </w:rPr>
            </w:pPr>
            <w:r w:rsidRPr="00F30646">
              <w:rPr>
                <w:rFonts w:ascii="Arial" w:hAnsi="Arial" w:cs="Arial"/>
              </w:rPr>
              <w:t>«</w:t>
            </w:r>
          </w:p>
        </w:tc>
        <w:tc>
          <w:tcPr>
            <w:tcW w:w="467" w:type="dxa"/>
            <w:tcBorders>
              <w:left w:val="nil"/>
              <w:bottom w:val="single" w:sz="2" w:space="0" w:color="auto"/>
            </w:tcBorders>
            <w:vAlign w:val="bottom"/>
          </w:tcPr>
          <w:p w:rsidR="008567A5" w:rsidRPr="00F30646" w:rsidRDefault="008567A5" w:rsidP="00797977">
            <w:pPr>
              <w:pStyle w:val="ac"/>
              <w:jc w:val="center"/>
              <w:rPr>
                <w:rFonts w:ascii="Arial" w:hAnsi="Arial" w:cs="Arial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c"/>
              <w:ind w:left="-13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»</w:t>
            </w:r>
          </w:p>
        </w:tc>
        <w:tc>
          <w:tcPr>
            <w:tcW w:w="1290" w:type="dxa"/>
            <w:gridSpan w:val="2"/>
            <w:tcBorders>
              <w:left w:val="nil"/>
              <w:bottom w:val="single" w:sz="2" w:space="0" w:color="auto"/>
            </w:tcBorders>
            <w:vAlign w:val="bottom"/>
          </w:tcPr>
          <w:p w:rsidR="008567A5" w:rsidRPr="00797977" w:rsidRDefault="008567A5" w:rsidP="00797977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c"/>
              <w:ind w:left="-108" w:right="-50"/>
              <w:jc w:val="center"/>
              <w:rPr>
                <w:rFonts w:ascii="Arial" w:hAnsi="Arial" w:cs="Arial"/>
              </w:rPr>
            </w:pPr>
          </w:p>
        </w:tc>
        <w:tc>
          <w:tcPr>
            <w:tcW w:w="329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c"/>
              <w:ind w:left="-108" w:right="-5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bottom"/>
          </w:tcPr>
          <w:p w:rsidR="008567A5" w:rsidRPr="00F30646" w:rsidRDefault="008567A5" w:rsidP="00797977">
            <w:pPr>
              <w:pStyle w:val="ac"/>
              <w:ind w:left="-162" w:right="-183"/>
              <w:jc w:val="center"/>
              <w:rPr>
                <w:rFonts w:ascii="Arial" w:hAnsi="Arial" w:cs="Arial"/>
              </w:rPr>
            </w:pPr>
          </w:p>
        </w:tc>
        <w:tc>
          <w:tcPr>
            <w:tcW w:w="918" w:type="dxa"/>
            <w:gridSpan w:val="2"/>
            <w:tcBorders>
              <w:left w:val="nil"/>
            </w:tcBorders>
            <w:vAlign w:val="bottom"/>
          </w:tcPr>
          <w:p w:rsidR="008567A5" w:rsidRPr="00E47519" w:rsidRDefault="008567A5" w:rsidP="00797977">
            <w:pPr>
              <w:pStyle w:val="a5"/>
              <w:tabs>
                <w:tab w:val="left" w:pos="1966"/>
              </w:tabs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259" w:type="dxa"/>
            <w:tcBorders>
              <w:left w:val="nil"/>
            </w:tcBorders>
            <w:vAlign w:val="bottom"/>
          </w:tcPr>
          <w:p w:rsidR="008567A5" w:rsidRPr="00E47519" w:rsidRDefault="008567A5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50" w:type="dxa"/>
            <w:gridSpan w:val="3"/>
            <w:tcBorders>
              <w:left w:val="nil"/>
              <w:bottom w:val="single" w:sz="2" w:space="0" w:color="auto"/>
            </w:tcBorders>
            <w:vAlign w:val="bottom"/>
          </w:tcPr>
          <w:p w:rsidR="008567A5" w:rsidRPr="00F30646" w:rsidRDefault="008567A5" w:rsidP="00797977">
            <w:pPr>
              <w:pStyle w:val="a5"/>
              <w:jc w:val="center"/>
              <w:rPr>
                <w:rFonts w:ascii="Arial" w:hAnsi="Arial" w:cs="Arial"/>
              </w:rPr>
            </w:pPr>
          </w:p>
        </w:tc>
        <w:tc>
          <w:tcPr>
            <w:tcW w:w="2384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5"/>
              <w:jc w:val="center"/>
              <w:rPr>
                <w:rFonts w:ascii="Arial" w:hAnsi="Arial" w:cs="Arial"/>
              </w:rPr>
            </w:pPr>
          </w:p>
        </w:tc>
      </w:tr>
      <w:tr w:rsidR="00797977" w:rsidRPr="00B743E1" w:rsidTr="00797977">
        <w:trPr>
          <w:trHeight w:val="350"/>
        </w:trPr>
        <w:tc>
          <w:tcPr>
            <w:tcW w:w="4197" w:type="dxa"/>
            <w:gridSpan w:val="10"/>
            <w:vAlign w:val="center"/>
          </w:tcPr>
          <w:p w:rsidR="00797977" w:rsidRPr="00797977" w:rsidRDefault="00797977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7977">
              <w:rPr>
                <w:rFonts w:ascii="Arial" w:hAnsi="Arial" w:cs="Arial"/>
                <w:sz w:val="16"/>
                <w:szCs w:val="16"/>
              </w:rPr>
              <w:t>(</w:t>
            </w:r>
            <w:r>
              <w:rPr>
                <w:rFonts w:ascii="Arial" w:hAnsi="Arial" w:cs="Arial"/>
                <w:sz w:val="16"/>
                <w:szCs w:val="16"/>
              </w:rPr>
              <w:t>Дата</w:t>
            </w:r>
            <w:r w:rsidRPr="00797977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259" w:type="dxa"/>
            <w:tcBorders>
              <w:left w:val="nil"/>
            </w:tcBorders>
            <w:vAlign w:val="center"/>
          </w:tcPr>
          <w:p w:rsidR="00797977" w:rsidRPr="00797977" w:rsidRDefault="00797977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0" w:type="dxa"/>
            <w:gridSpan w:val="3"/>
            <w:tcBorders>
              <w:left w:val="nil"/>
            </w:tcBorders>
            <w:vAlign w:val="center"/>
          </w:tcPr>
          <w:p w:rsidR="00797977" w:rsidRPr="00797977" w:rsidRDefault="00797977" w:rsidP="00797977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797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</w:tc>
        <w:tc>
          <w:tcPr>
            <w:tcW w:w="2384" w:type="dxa"/>
            <w:tcBorders>
              <w:left w:val="nil"/>
            </w:tcBorders>
            <w:vAlign w:val="center"/>
          </w:tcPr>
          <w:p w:rsidR="00797977" w:rsidRPr="00797977" w:rsidRDefault="00797977" w:rsidP="00797977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E47519" w:rsidRDefault="00E47519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797977" w:rsidRDefault="00797977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sectPr w:rsidR="00797977" w:rsidSect="00797977">
      <w:pgSz w:w="11909" w:h="16834" w:code="9"/>
      <w:pgMar w:top="1134" w:right="567" w:bottom="1134" w:left="1134" w:header="709" w:footer="709" w:gutter="0"/>
      <w:cols w:space="708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34B6" w:rsidRDefault="000D34B6" w:rsidP="00E81182">
      <w:pPr>
        <w:spacing w:after="0" w:line="240" w:lineRule="auto"/>
      </w:pPr>
      <w:r>
        <w:separator/>
      </w:r>
    </w:p>
  </w:endnote>
  <w:endnote w:type="continuationSeparator" w:id="0">
    <w:p w:rsidR="000D34B6" w:rsidRDefault="000D34B6" w:rsidP="00E811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auto"/>
    <w:pitch w:val="variable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,Bold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34B6" w:rsidRDefault="000D34B6" w:rsidP="00E81182">
      <w:pPr>
        <w:spacing w:after="0" w:line="240" w:lineRule="auto"/>
      </w:pPr>
      <w:r>
        <w:separator/>
      </w:r>
    </w:p>
  </w:footnote>
  <w:footnote w:type="continuationSeparator" w:id="0">
    <w:p w:rsidR="000D34B6" w:rsidRDefault="000D34B6" w:rsidP="00E811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20C4807A"/>
    <w:lvl w:ilvl="0">
      <w:numFmt w:val="bullet"/>
      <w:lvlText w:val="*"/>
      <w:lvlJc w:val="left"/>
    </w:lvl>
  </w:abstractNum>
  <w:abstractNum w:abstractNumId="1">
    <w:nsid w:val="01F95561"/>
    <w:multiLevelType w:val="hybridMultilevel"/>
    <w:tmpl w:val="34228A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1142A"/>
    <w:multiLevelType w:val="hybridMultilevel"/>
    <w:tmpl w:val="8B2CB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AA2E2D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F509D"/>
    <w:multiLevelType w:val="multilevel"/>
    <w:tmpl w:val="D1B6D5D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05164D71"/>
    <w:multiLevelType w:val="hybridMultilevel"/>
    <w:tmpl w:val="3D6A66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EF80136"/>
    <w:multiLevelType w:val="hybridMultilevel"/>
    <w:tmpl w:val="DFB4B4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0BE7CCD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2DE77F7"/>
    <w:multiLevelType w:val="multilevel"/>
    <w:tmpl w:val="BD7A6CD2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>
    <w:nsid w:val="14C17727"/>
    <w:multiLevelType w:val="hybridMultilevel"/>
    <w:tmpl w:val="D0C819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FF7B05"/>
    <w:multiLevelType w:val="hybridMultilevel"/>
    <w:tmpl w:val="8AFAFC20"/>
    <w:lvl w:ilvl="0" w:tplc="0419000F">
      <w:start w:val="1"/>
      <w:numFmt w:val="decimal"/>
      <w:lvlText w:val="%1."/>
      <w:lvlJc w:val="left"/>
      <w:pPr>
        <w:ind w:left="796" w:hanging="360"/>
      </w:pPr>
    </w:lvl>
    <w:lvl w:ilvl="1" w:tplc="04190019" w:tentative="1">
      <w:start w:val="1"/>
      <w:numFmt w:val="lowerLetter"/>
      <w:lvlText w:val="%2."/>
      <w:lvlJc w:val="left"/>
      <w:pPr>
        <w:ind w:left="1516" w:hanging="360"/>
      </w:pPr>
    </w:lvl>
    <w:lvl w:ilvl="2" w:tplc="0419001B" w:tentative="1">
      <w:start w:val="1"/>
      <w:numFmt w:val="lowerRoman"/>
      <w:lvlText w:val="%3."/>
      <w:lvlJc w:val="right"/>
      <w:pPr>
        <w:ind w:left="2236" w:hanging="180"/>
      </w:pPr>
    </w:lvl>
    <w:lvl w:ilvl="3" w:tplc="0419000F" w:tentative="1">
      <w:start w:val="1"/>
      <w:numFmt w:val="decimal"/>
      <w:lvlText w:val="%4."/>
      <w:lvlJc w:val="left"/>
      <w:pPr>
        <w:ind w:left="2956" w:hanging="360"/>
      </w:pPr>
    </w:lvl>
    <w:lvl w:ilvl="4" w:tplc="04190019" w:tentative="1">
      <w:start w:val="1"/>
      <w:numFmt w:val="lowerLetter"/>
      <w:lvlText w:val="%5."/>
      <w:lvlJc w:val="left"/>
      <w:pPr>
        <w:ind w:left="3676" w:hanging="360"/>
      </w:pPr>
    </w:lvl>
    <w:lvl w:ilvl="5" w:tplc="0419001B" w:tentative="1">
      <w:start w:val="1"/>
      <w:numFmt w:val="lowerRoman"/>
      <w:lvlText w:val="%6."/>
      <w:lvlJc w:val="right"/>
      <w:pPr>
        <w:ind w:left="4396" w:hanging="180"/>
      </w:pPr>
    </w:lvl>
    <w:lvl w:ilvl="6" w:tplc="0419000F" w:tentative="1">
      <w:start w:val="1"/>
      <w:numFmt w:val="decimal"/>
      <w:lvlText w:val="%7."/>
      <w:lvlJc w:val="left"/>
      <w:pPr>
        <w:ind w:left="5116" w:hanging="360"/>
      </w:pPr>
    </w:lvl>
    <w:lvl w:ilvl="7" w:tplc="04190019" w:tentative="1">
      <w:start w:val="1"/>
      <w:numFmt w:val="lowerLetter"/>
      <w:lvlText w:val="%8."/>
      <w:lvlJc w:val="left"/>
      <w:pPr>
        <w:ind w:left="5836" w:hanging="360"/>
      </w:pPr>
    </w:lvl>
    <w:lvl w:ilvl="8" w:tplc="0419001B" w:tentative="1">
      <w:start w:val="1"/>
      <w:numFmt w:val="lowerRoman"/>
      <w:lvlText w:val="%9."/>
      <w:lvlJc w:val="right"/>
      <w:pPr>
        <w:ind w:left="6556" w:hanging="180"/>
      </w:pPr>
    </w:lvl>
  </w:abstractNum>
  <w:abstractNum w:abstractNumId="11">
    <w:nsid w:val="17A2602F"/>
    <w:multiLevelType w:val="hybridMultilevel"/>
    <w:tmpl w:val="916C464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7CD3C53"/>
    <w:multiLevelType w:val="hybridMultilevel"/>
    <w:tmpl w:val="F67A2C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D60C96"/>
    <w:multiLevelType w:val="singleLevel"/>
    <w:tmpl w:val="05061936"/>
    <w:lvl w:ilvl="0">
      <w:start w:val="1"/>
      <w:numFmt w:val="decimal"/>
      <w:lvlText w:val="1.%1."/>
      <w:legacy w:legacy="1" w:legacySpace="0" w:legacyIndent="485"/>
      <w:lvlJc w:val="left"/>
      <w:rPr>
        <w:rFonts w:ascii="Times New Roman" w:hAnsi="Times New Roman" w:cs="Times New Roman" w:hint="default"/>
      </w:rPr>
    </w:lvl>
  </w:abstractNum>
  <w:abstractNum w:abstractNumId="14">
    <w:nsid w:val="1B57045B"/>
    <w:multiLevelType w:val="multilevel"/>
    <w:tmpl w:val="83720B2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Times New Roman" w:hAnsi="Arial" w:cs="Aria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5">
    <w:nsid w:val="1C521B0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6BC36B0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70111E3"/>
    <w:multiLevelType w:val="multilevel"/>
    <w:tmpl w:val="B700F2F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8">
    <w:nsid w:val="38F835C4"/>
    <w:multiLevelType w:val="hybridMultilevel"/>
    <w:tmpl w:val="24787068"/>
    <w:lvl w:ilvl="0" w:tplc="3A809BEC">
      <w:start w:val="1"/>
      <w:numFmt w:val="decimal"/>
      <w:lvlText w:val="%1."/>
      <w:lvlJc w:val="left"/>
      <w:pPr>
        <w:ind w:left="1467" w:hanging="90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9CF722F"/>
    <w:multiLevelType w:val="multilevel"/>
    <w:tmpl w:val="842C1BA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20">
    <w:nsid w:val="3D1178C9"/>
    <w:multiLevelType w:val="hybridMultilevel"/>
    <w:tmpl w:val="3B188FE8"/>
    <w:lvl w:ilvl="0" w:tplc="0419000F">
      <w:start w:val="1"/>
      <w:numFmt w:val="decimal"/>
      <w:lvlText w:val="%1."/>
      <w:lvlJc w:val="left"/>
      <w:pPr>
        <w:ind w:left="1212" w:hanging="360"/>
      </w:p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1">
    <w:nsid w:val="3DB33557"/>
    <w:multiLevelType w:val="hybridMultilevel"/>
    <w:tmpl w:val="4C189D1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3E092072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42D77C02"/>
    <w:multiLevelType w:val="hybridMultilevel"/>
    <w:tmpl w:val="3C887F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3710DD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47201A9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5A6398A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DA61193"/>
    <w:multiLevelType w:val="hybridMultilevel"/>
    <w:tmpl w:val="FF8EB7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F024569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F05359E"/>
    <w:multiLevelType w:val="hybridMultilevel"/>
    <w:tmpl w:val="75CCA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05E5FE6"/>
    <w:multiLevelType w:val="hybridMultilevel"/>
    <w:tmpl w:val="98325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0F6404B"/>
    <w:multiLevelType w:val="hybridMultilevel"/>
    <w:tmpl w:val="2E42EE8A"/>
    <w:lvl w:ilvl="0" w:tplc="2952819A">
      <w:start w:val="1"/>
      <w:numFmt w:val="decimal"/>
      <w:lvlText w:val="%1.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467382F"/>
    <w:multiLevelType w:val="multilevel"/>
    <w:tmpl w:val="4C1C670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>
    <w:nsid w:val="5A8B4F92"/>
    <w:multiLevelType w:val="hybridMultilevel"/>
    <w:tmpl w:val="B33A29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F82DF6"/>
    <w:multiLevelType w:val="hybridMultilevel"/>
    <w:tmpl w:val="812E65C4"/>
    <w:lvl w:ilvl="0" w:tplc="E32228A4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35">
    <w:nsid w:val="664524AC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36">
    <w:nsid w:val="69CF6A5F"/>
    <w:multiLevelType w:val="multilevel"/>
    <w:tmpl w:val="39A02E64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9EE116C"/>
    <w:multiLevelType w:val="hybridMultilevel"/>
    <w:tmpl w:val="1DEC28F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A963834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FF9729D"/>
    <w:multiLevelType w:val="multilevel"/>
    <w:tmpl w:val="A2AC158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>
    <w:nsid w:val="71F460D5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91561D4"/>
    <w:multiLevelType w:val="hybridMultilevel"/>
    <w:tmpl w:val="7254638C"/>
    <w:lvl w:ilvl="0" w:tplc="C062EB4C">
      <w:start w:val="1"/>
      <w:numFmt w:val="decimal"/>
      <w:lvlText w:val="%1."/>
      <w:lvlJc w:val="left"/>
      <w:pPr>
        <w:ind w:left="1482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>
    <w:nsid w:val="79E21994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43">
    <w:nsid w:val="7F31475F"/>
    <w:multiLevelType w:val="hybridMultilevel"/>
    <w:tmpl w:val="9434F7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7F3A2C60"/>
    <w:multiLevelType w:val="multilevel"/>
    <w:tmpl w:val="3B46563A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FFFFFF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1"/>
  </w:num>
  <w:num w:numId="3">
    <w:abstractNumId w:val="6"/>
  </w:num>
  <w:num w:numId="4">
    <w:abstractNumId w:val="43"/>
  </w:num>
  <w:num w:numId="5">
    <w:abstractNumId w:val="20"/>
  </w:num>
  <w:num w:numId="6">
    <w:abstractNumId w:val="9"/>
  </w:num>
  <w:num w:numId="7">
    <w:abstractNumId w:val="23"/>
  </w:num>
  <w:num w:numId="8">
    <w:abstractNumId w:val="30"/>
  </w:num>
  <w:num w:numId="9">
    <w:abstractNumId w:val="1"/>
  </w:num>
  <w:num w:numId="10">
    <w:abstractNumId w:val="16"/>
  </w:num>
  <w:num w:numId="11">
    <w:abstractNumId w:val="22"/>
  </w:num>
  <w:num w:numId="12">
    <w:abstractNumId w:val="27"/>
  </w:num>
  <w:num w:numId="13">
    <w:abstractNumId w:val="13"/>
  </w:num>
  <w:num w:numId="14">
    <w:abstractNumId w:val="28"/>
  </w:num>
  <w:num w:numId="15">
    <w:abstractNumId w:val="3"/>
  </w:num>
  <w:num w:numId="16">
    <w:abstractNumId w:val="8"/>
  </w:num>
  <w:num w:numId="17">
    <w:abstractNumId w:val="0"/>
    <w:lvlOverride w:ilvl="0">
      <w:lvl w:ilvl="0">
        <w:start w:val="65535"/>
        <w:numFmt w:val="bullet"/>
        <w:lvlText w:val="-"/>
        <w:legacy w:legacy="1" w:legacySpace="0" w:legacyIndent="374"/>
        <w:lvlJc w:val="left"/>
        <w:rPr>
          <w:rFonts w:ascii="Times New Roman" w:hAnsi="Times New Roman" w:cs="Times New Roman" w:hint="default"/>
        </w:rPr>
      </w:lvl>
    </w:lvlOverride>
  </w:num>
  <w:num w:numId="18">
    <w:abstractNumId w:val="11"/>
  </w:num>
  <w:num w:numId="19">
    <w:abstractNumId w:val="25"/>
  </w:num>
  <w:num w:numId="20">
    <w:abstractNumId w:val="40"/>
  </w:num>
  <w:num w:numId="21">
    <w:abstractNumId w:val="10"/>
  </w:num>
  <w:num w:numId="22">
    <w:abstractNumId w:val="42"/>
  </w:num>
  <w:num w:numId="23">
    <w:abstractNumId w:val="37"/>
  </w:num>
  <w:num w:numId="24">
    <w:abstractNumId w:val="35"/>
  </w:num>
  <w:num w:numId="25">
    <w:abstractNumId w:val="21"/>
  </w:num>
  <w:num w:numId="26">
    <w:abstractNumId w:val="26"/>
  </w:num>
  <w:num w:numId="27">
    <w:abstractNumId w:val="7"/>
  </w:num>
  <w:num w:numId="28">
    <w:abstractNumId w:val="31"/>
  </w:num>
  <w:num w:numId="29">
    <w:abstractNumId w:val="24"/>
  </w:num>
  <w:num w:numId="30">
    <w:abstractNumId w:val="2"/>
  </w:num>
  <w:num w:numId="31">
    <w:abstractNumId w:val="38"/>
  </w:num>
  <w:num w:numId="32">
    <w:abstractNumId w:val="12"/>
  </w:num>
  <w:num w:numId="33">
    <w:abstractNumId w:val="5"/>
  </w:num>
  <w:num w:numId="34">
    <w:abstractNumId w:val="15"/>
  </w:num>
  <w:num w:numId="35">
    <w:abstractNumId w:val="34"/>
  </w:num>
  <w:num w:numId="36">
    <w:abstractNumId w:val="19"/>
  </w:num>
  <w:num w:numId="37">
    <w:abstractNumId w:val="33"/>
  </w:num>
  <w:num w:numId="38">
    <w:abstractNumId w:val="29"/>
  </w:num>
  <w:num w:numId="39">
    <w:abstractNumId w:val="36"/>
  </w:num>
  <w:num w:numId="40">
    <w:abstractNumId w:val="44"/>
  </w:num>
  <w:num w:numId="41">
    <w:abstractNumId w:val="14"/>
  </w:num>
  <w:num w:numId="42">
    <w:abstractNumId w:val="17"/>
  </w:num>
  <w:num w:numId="43">
    <w:abstractNumId w:val="4"/>
  </w:num>
  <w:num w:numId="44">
    <w:abstractNumId w:val="32"/>
  </w:num>
  <w:num w:numId="45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540C"/>
    <w:rsid w:val="000012DC"/>
    <w:rsid w:val="00001E5A"/>
    <w:rsid w:val="000022AD"/>
    <w:rsid w:val="00002B34"/>
    <w:rsid w:val="0000300D"/>
    <w:rsid w:val="00003658"/>
    <w:rsid w:val="00003B8B"/>
    <w:rsid w:val="0000540C"/>
    <w:rsid w:val="00007735"/>
    <w:rsid w:val="00010012"/>
    <w:rsid w:val="000101CC"/>
    <w:rsid w:val="00011ABF"/>
    <w:rsid w:val="00012044"/>
    <w:rsid w:val="00013DA8"/>
    <w:rsid w:val="0001487F"/>
    <w:rsid w:val="000148E8"/>
    <w:rsid w:val="00015284"/>
    <w:rsid w:val="00017910"/>
    <w:rsid w:val="00017CC6"/>
    <w:rsid w:val="000204A9"/>
    <w:rsid w:val="00020646"/>
    <w:rsid w:val="00020F8C"/>
    <w:rsid w:val="00021EA7"/>
    <w:rsid w:val="000224E5"/>
    <w:rsid w:val="000224EA"/>
    <w:rsid w:val="00024E27"/>
    <w:rsid w:val="00026922"/>
    <w:rsid w:val="00026C60"/>
    <w:rsid w:val="00027162"/>
    <w:rsid w:val="00027B65"/>
    <w:rsid w:val="00030C72"/>
    <w:rsid w:val="00030D2A"/>
    <w:rsid w:val="00030D77"/>
    <w:rsid w:val="000310B5"/>
    <w:rsid w:val="00031DDB"/>
    <w:rsid w:val="0003259D"/>
    <w:rsid w:val="000328D9"/>
    <w:rsid w:val="00033BBA"/>
    <w:rsid w:val="00033D62"/>
    <w:rsid w:val="00035058"/>
    <w:rsid w:val="00035240"/>
    <w:rsid w:val="000356A8"/>
    <w:rsid w:val="00035FBD"/>
    <w:rsid w:val="00036240"/>
    <w:rsid w:val="00037454"/>
    <w:rsid w:val="00040D8B"/>
    <w:rsid w:val="00041397"/>
    <w:rsid w:val="00041A01"/>
    <w:rsid w:val="00041F28"/>
    <w:rsid w:val="000425A2"/>
    <w:rsid w:val="0004279B"/>
    <w:rsid w:val="00042C11"/>
    <w:rsid w:val="00042DC8"/>
    <w:rsid w:val="000433A5"/>
    <w:rsid w:val="000437BF"/>
    <w:rsid w:val="00043A33"/>
    <w:rsid w:val="00043D81"/>
    <w:rsid w:val="00043EAD"/>
    <w:rsid w:val="00043F48"/>
    <w:rsid w:val="00044059"/>
    <w:rsid w:val="00045145"/>
    <w:rsid w:val="0004560E"/>
    <w:rsid w:val="0004599E"/>
    <w:rsid w:val="00050135"/>
    <w:rsid w:val="00050828"/>
    <w:rsid w:val="00050E06"/>
    <w:rsid w:val="000515EA"/>
    <w:rsid w:val="00051846"/>
    <w:rsid w:val="00051EFE"/>
    <w:rsid w:val="00052482"/>
    <w:rsid w:val="00052C1D"/>
    <w:rsid w:val="0005319F"/>
    <w:rsid w:val="00053B26"/>
    <w:rsid w:val="000541F9"/>
    <w:rsid w:val="000545B4"/>
    <w:rsid w:val="000550B0"/>
    <w:rsid w:val="00055610"/>
    <w:rsid w:val="00055FD8"/>
    <w:rsid w:val="00056033"/>
    <w:rsid w:val="000562B7"/>
    <w:rsid w:val="00057B5E"/>
    <w:rsid w:val="00060232"/>
    <w:rsid w:val="00060D0F"/>
    <w:rsid w:val="00060EFC"/>
    <w:rsid w:val="00061A30"/>
    <w:rsid w:val="000622AB"/>
    <w:rsid w:val="000629E0"/>
    <w:rsid w:val="000636C0"/>
    <w:rsid w:val="00063DFE"/>
    <w:rsid w:val="0006405F"/>
    <w:rsid w:val="0006492E"/>
    <w:rsid w:val="00065507"/>
    <w:rsid w:val="00066088"/>
    <w:rsid w:val="00066721"/>
    <w:rsid w:val="0006676F"/>
    <w:rsid w:val="000668E0"/>
    <w:rsid w:val="00066B1D"/>
    <w:rsid w:val="00066E99"/>
    <w:rsid w:val="00067B9A"/>
    <w:rsid w:val="000710A5"/>
    <w:rsid w:val="00071377"/>
    <w:rsid w:val="00071DA1"/>
    <w:rsid w:val="00072FB9"/>
    <w:rsid w:val="000730FF"/>
    <w:rsid w:val="0007378A"/>
    <w:rsid w:val="000738F0"/>
    <w:rsid w:val="000750A8"/>
    <w:rsid w:val="0007540D"/>
    <w:rsid w:val="00075D88"/>
    <w:rsid w:val="000762BF"/>
    <w:rsid w:val="00076B6E"/>
    <w:rsid w:val="00081061"/>
    <w:rsid w:val="00081D3D"/>
    <w:rsid w:val="0008282A"/>
    <w:rsid w:val="00083615"/>
    <w:rsid w:val="000841E2"/>
    <w:rsid w:val="0008482E"/>
    <w:rsid w:val="0008524B"/>
    <w:rsid w:val="00086406"/>
    <w:rsid w:val="00086530"/>
    <w:rsid w:val="000868CC"/>
    <w:rsid w:val="00087335"/>
    <w:rsid w:val="00090038"/>
    <w:rsid w:val="00090888"/>
    <w:rsid w:val="00090E15"/>
    <w:rsid w:val="0009120F"/>
    <w:rsid w:val="00091E38"/>
    <w:rsid w:val="00092582"/>
    <w:rsid w:val="000926A5"/>
    <w:rsid w:val="0009297C"/>
    <w:rsid w:val="00094166"/>
    <w:rsid w:val="00094477"/>
    <w:rsid w:val="00094B24"/>
    <w:rsid w:val="00094F8B"/>
    <w:rsid w:val="00095701"/>
    <w:rsid w:val="000966E0"/>
    <w:rsid w:val="00097182"/>
    <w:rsid w:val="000A00AF"/>
    <w:rsid w:val="000A015A"/>
    <w:rsid w:val="000A047D"/>
    <w:rsid w:val="000A0ACC"/>
    <w:rsid w:val="000A12B7"/>
    <w:rsid w:val="000A14B6"/>
    <w:rsid w:val="000A170B"/>
    <w:rsid w:val="000A1AFA"/>
    <w:rsid w:val="000A279D"/>
    <w:rsid w:val="000A2831"/>
    <w:rsid w:val="000A2EF2"/>
    <w:rsid w:val="000A2FA7"/>
    <w:rsid w:val="000A351E"/>
    <w:rsid w:val="000A4584"/>
    <w:rsid w:val="000A4C31"/>
    <w:rsid w:val="000A545F"/>
    <w:rsid w:val="000A59F6"/>
    <w:rsid w:val="000A5F58"/>
    <w:rsid w:val="000A699A"/>
    <w:rsid w:val="000A6C49"/>
    <w:rsid w:val="000A731A"/>
    <w:rsid w:val="000A793A"/>
    <w:rsid w:val="000A7A87"/>
    <w:rsid w:val="000B0E53"/>
    <w:rsid w:val="000B105E"/>
    <w:rsid w:val="000B1373"/>
    <w:rsid w:val="000B19D4"/>
    <w:rsid w:val="000B2088"/>
    <w:rsid w:val="000B23DE"/>
    <w:rsid w:val="000B341D"/>
    <w:rsid w:val="000B3447"/>
    <w:rsid w:val="000B3779"/>
    <w:rsid w:val="000B4AF0"/>
    <w:rsid w:val="000B4B6F"/>
    <w:rsid w:val="000B5751"/>
    <w:rsid w:val="000B6878"/>
    <w:rsid w:val="000B6943"/>
    <w:rsid w:val="000B6C50"/>
    <w:rsid w:val="000B79E5"/>
    <w:rsid w:val="000C0649"/>
    <w:rsid w:val="000C0F00"/>
    <w:rsid w:val="000C100F"/>
    <w:rsid w:val="000C260F"/>
    <w:rsid w:val="000C2847"/>
    <w:rsid w:val="000C3734"/>
    <w:rsid w:val="000C3DB2"/>
    <w:rsid w:val="000C3E10"/>
    <w:rsid w:val="000C3E6A"/>
    <w:rsid w:val="000C3F8D"/>
    <w:rsid w:val="000C3FA5"/>
    <w:rsid w:val="000C43F2"/>
    <w:rsid w:val="000C456F"/>
    <w:rsid w:val="000C487C"/>
    <w:rsid w:val="000C4B60"/>
    <w:rsid w:val="000C4BA7"/>
    <w:rsid w:val="000C4F90"/>
    <w:rsid w:val="000C544A"/>
    <w:rsid w:val="000C5AC7"/>
    <w:rsid w:val="000C5D98"/>
    <w:rsid w:val="000C60C6"/>
    <w:rsid w:val="000C6C29"/>
    <w:rsid w:val="000C6CA2"/>
    <w:rsid w:val="000C70B1"/>
    <w:rsid w:val="000C7626"/>
    <w:rsid w:val="000C772A"/>
    <w:rsid w:val="000C7FBB"/>
    <w:rsid w:val="000D132E"/>
    <w:rsid w:val="000D1E04"/>
    <w:rsid w:val="000D27E2"/>
    <w:rsid w:val="000D31E8"/>
    <w:rsid w:val="000D34B6"/>
    <w:rsid w:val="000D5B0B"/>
    <w:rsid w:val="000D619C"/>
    <w:rsid w:val="000D6BB2"/>
    <w:rsid w:val="000D6F30"/>
    <w:rsid w:val="000D71BD"/>
    <w:rsid w:val="000D77BD"/>
    <w:rsid w:val="000D7F00"/>
    <w:rsid w:val="000E0437"/>
    <w:rsid w:val="000E06D8"/>
    <w:rsid w:val="000E0A7C"/>
    <w:rsid w:val="000E0BD5"/>
    <w:rsid w:val="000E1105"/>
    <w:rsid w:val="000E12AB"/>
    <w:rsid w:val="000E1F87"/>
    <w:rsid w:val="000E268E"/>
    <w:rsid w:val="000E2953"/>
    <w:rsid w:val="000E2B02"/>
    <w:rsid w:val="000E3BA4"/>
    <w:rsid w:val="000E43E3"/>
    <w:rsid w:val="000E4608"/>
    <w:rsid w:val="000E4784"/>
    <w:rsid w:val="000E49DB"/>
    <w:rsid w:val="000E4A3B"/>
    <w:rsid w:val="000E6807"/>
    <w:rsid w:val="000E70D7"/>
    <w:rsid w:val="000E72AE"/>
    <w:rsid w:val="000E759E"/>
    <w:rsid w:val="000E79BB"/>
    <w:rsid w:val="000E7A1B"/>
    <w:rsid w:val="000F161F"/>
    <w:rsid w:val="000F216D"/>
    <w:rsid w:val="000F28C4"/>
    <w:rsid w:val="000F2F77"/>
    <w:rsid w:val="000F349A"/>
    <w:rsid w:val="000F38E8"/>
    <w:rsid w:val="000F3B40"/>
    <w:rsid w:val="000F4414"/>
    <w:rsid w:val="000F4E90"/>
    <w:rsid w:val="000F532D"/>
    <w:rsid w:val="000F629C"/>
    <w:rsid w:val="000F650F"/>
    <w:rsid w:val="000F78A9"/>
    <w:rsid w:val="000F79C7"/>
    <w:rsid w:val="000F7AFA"/>
    <w:rsid w:val="000F7DD6"/>
    <w:rsid w:val="00100441"/>
    <w:rsid w:val="00100890"/>
    <w:rsid w:val="00101DCC"/>
    <w:rsid w:val="0010244B"/>
    <w:rsid w:val="0010319C"/>
    <w:rsid w:val="00104322"/>
    <w:rsid w:val="0010587C"/>
    <w:rsid w:val="00106171"/>
    <w:rsid w:val="00106783"/>
    <w:rsid w:val="001068A0"/>
    <w:rsid w:val="00106AD0"/>
    <w:rsid w:val="00106B99"/>
    <w:rsid w:val="00106BB2"/>
    <w:rsid w:val="001070E1"/>
    <w:rsid w:val="00107924"/>
    <w:rsid w:val="00107A01"/>
    <w:rsid w:val="00110300"/>
    <w:rsid w:val="00113E36"/>
    <w:rsid w:val="0011424B"/>
    <w:rsid w:val="00115BA1"/>
    <w:rsid w:val="00116166"/>
    <w:rsid w:val="00116AEF"/>
    <w:rsid w:val="0011726F"/>
    <w:rsid w:val="001178CF"/>
    <w:rsid w:val="00120413"/>
    <w:rsid w:val="001206CC"/>
    <w:rsid w:val="001212A0"/>
    <w:rsid w:val="001213F0"/>
    <w:rsid w:val="0012142F"/>
    <w:rsid w:val="00121E45"/>
    <w:rsid w:val="0012290E"/>
    <w:rsid w:val="00123594"/>
    <w:rsid w:val="00123969"/>
    <w:rsid w:val="001242E1"/>
    <w:rsid w:val="001252AA"/>
    <w:rsid w:val="001256C8"/>
    <w:rsid w:val="00126433"/>
    <w:rsid w:val="00126704"/>
    <w:rsid w:val="001274C4"/>
    <w:rsid w:val="00127C43"/>
    <w:rsid w:val="00130409"/>
    <w:rsid w:val="00131457"/>
    <w:rsid w:val="00131D91"/>
    <w:rsid w:val="00131E47"/>
    <w:rsid w:val="00131E9A"/>
    <w:rsid w:val="00132C84"/>
    <w:rsid w:val="001341A9"/>
    <w:rsid w:val="00134236"/>
    <w:rsid w:val="00134703"/>
    <w:rsid w:val="0013555B"/>
    <w:rsid w:val="00135F50"/>
    <w:rsid w:val="00136721"/>
    <w:rsid w:val="00136B19"/>
    <w:rsid w:val="00136C4A"/>
    <w:rsid w:val="001373AE"/>
    <w:rsid w:val="001416F5"/>
    <w:rsid w:val="00141D2B"/>
    <w:rsid w:val="001421B6"/>
    <w:rsid w:val="00142291"/>
    <w:rsid w:val="00142297"/>
    <w:rsid w:val="0014258F"/>
    <w:rsid w:val="00142A87"/>
    <w:rsid w:val="00142B62"/>
    <w:rsid w:val="00143181"/>
    <w:rsid w:val="00143835"/>
    <w:rsid w:val="00143C61"/>
    <w:rsid w:val="00144E06"/>
    <w:rsid w:val="00144E12"/>
    <w:rsid w:val="00145850"/>
    <w:rsid w:val="001462E8"/>
    <w:rsid w:val="00146339"/>
    <w:rsid w:val="00147914"/>
    <w:rsid w:val="0014799D"/>
    <w:rsid w:val="00147D76"/>
    <w:rsid w:val="001505CF"/>
    <w:rsid w:val="00150F41"/>
    <w:rsid w:val="001511DD"/>
    <w:rsid w:val="00151807"/>
    <w:rsid w:val="00152067"/>
    <w:rsid w:val="00152D2F"/>
    <w:rsid w:val="0015330B"/>
    <w:rsid w:val="001537BE"/>
    <w:rsid w:val="00153959"/>
    <w:rsid w:val="00156822"/>
    <w:rsid w:val="00156E6A"/>
    <w:rsid w:val="00157969"/>
    <w:rsid w:val="00157CB8"/>
    <w:rsid w:val="00160436"/>
    <w:rsid w:val="0016092E"/>
    <w:rsid w:val="0016103C"/>
    <w:rsid w:val="00161856"/>
    <w:rsid w:val="00162FDD"/>
    <w:rsid w:val="0016385E"/>
    <w:rsid w:val="00163DB6"/>
    <w:rsid w:val="00163EA6"/>
    <w:rsid w:val="00164278"/>
    <w:rsid w:val="001643D6"/>
    <w:rsid w:val="00164737"/>
    <w:rsid w:val="00164C86"/>
    <w:rsid w:val="00164E39"/>
    <w:rsid w:val="00165194"/>
    <w:rsid w:val="001654DF"/>
    <w:rsid w:val="001655F0"/>
    <w:rsid w:val="00165FDB"/>
    <w:rsid w:val="001660D4"/>
    <w:rsid w:val="0016635B"/>
    <w:rsid w:val="0017015F"/>
    <w:rsid w:val="00170A00"/>
    <w:rsid w:val="00170F74"/>
    <w:rsid w:val="00171C5A"/>
    <w:rsid w:val="00172AE4"/>
    <w:rsid w:val="00172EA2"/>
    <w:rsid w:val="00173117"/>
    <w:rsid w:val="00173600"/>
    <w:rsid w:val="00173B97"/>
    <w:rsid w:val="00173D65"/>
    <w:rsid w:val="00173FA6"/>
    <w:rsid w:val="00174270"/>
    <w:rsid w:val="001749C9"/>
    <w:rsid w:val="001752CC"/>
    <w:rsid w:val="0017669D"/>
    <w:rsid w:val="00177652"/>
    <w:rsid w:val="00177FC7"/>
    <w:rsid w:val="0018145E"/>
    <w:rsid w:val="001815DA"/>
    <w:rsid w:val="00181626"/>
    <w:rsid w:val="0018266D"/>
    <w:rsid w:val="001830CC"/>
    <w:rsid w:val="001830DF"/>
    <w:rsid w:val="00183819"/>
    <w:rsid w:val="00183BB2"/>
    <w:rsid w:val="00183E5F"/>
    <w:rsid w:val="0018421C"/>
    <w:rsid w:val="0018495B"/>
    <w:rsid w:val="001849A9"/>
    <w:rsid w:val="0018557F"/>
    <w:rsid w:val="00186622"/>
    <w:rsid w:val="00186F85"/>
    <w:rsid w:val="0018756A"/>
    <w:rsid w:val="001910BA"/>
    <w:rsid w:val="00191884"/>
    <w:rsid w:val="001921C2"/>
    <w:rsid w:val="00192CAD"/>
    <w:rsid w:val="00192FB0"/>
    <w:rsid w:val="00193586"/>
    <w:rsid w:val="001937E2"/>
    <w:rsid w:val="0019385F"/>
    <w:rsid w:val="00194376"/>
    <w:rsid w:val="00194D58"/>
    <w:rsid w:val="00196381"/>
    <w:rsid w:val="0019708E"/>
    <w:rsid w:val="00197387"/>
    <w:rsid w:val="001976F3"/>
    <w:rsid w:val="00197745"/>
    <w:rsid w:val="00197B2C"/>
    <w:rsid w:val="001A0006"/>
    <w:rsid w:val="001A02A0"/>
    <w:rsid w:val="001A0804"/>
    <w:rsid w:val="001A1453"/>
    <w:rsid w:val="001A17DD"/>
    <w:rsid w:val="001A1DE8"/>
    <w:rsid w:val="001A23B6"/>
    <w:rsid w:val="001A28AC"/>
    <w:rsid w:val="001A2A2C"/>
    <w:rsid w:val="001A2DE8"/>
    <w:rsid w:val="001A3FA4"/>
    <w:rsid w:val="001A4248"/>
    <w:rsid w:val="001A441D"/>
    <w:rsid w:val="001A4E09"/>
    <w:rsid w:val="001A4F0E"/>
    <w:rsid w:val="001A4FA6"/>
    <w:rsid w:val="001A55EE"/>
    <w:rsid w:val="001A5D10"/>
    <w:rsid w:val="001A5E56"/>
    <w:rsid w:val="001A60F7"/>
    <w:rsid w:val="001A6181"/>
    <w:rsid w:val="001A7298"/>
    <w:rsid w:val="001B05BC"/>
    <w:rsid w:val="001B0C09"/>
    <w:rsid w:val="001B0E2E"/>
    <w:rsid w:val="001B0F21"/>
    <w:rsid w:val="001B0FC5"/>
    <w:rsid w:val="001B10FB"/>
    <w:rsid w:val="001B1193"/>
    <w:rsid w:val="001B123D"/>
    <w:rsid w:val="001B159A"/>
    <w:rsid w:val="001B159F"/>
    <w:rsid w:val="001B1791"/>
    <w:rsid w:val="001B213C"/>
    <w:rsid w:val="001B2A3C"/>
    <w:rsid w:val="001B30CC"/>
    <w:rsid w:val="001B34D8"/>
    <w:rsid w:val="001B388B"/>
    <w:rsid w:val="001B3C50"/>
    <w:rsid w:val="001B518C"/>
    <w:rsid w:val="001B56FE"/>
    <w:rsid w:val="001B64B8"/>
    <w:rsid w:val="001B66DC"/>
    <w:rsid w:val="001B66FA"/>
    <w:rsid w:val="001B6EA2"/>
    <w:rsid w:val="001B729C"/>
    <w:rsid w:val="001B7FA0"/>
    <w:rsid w:val="001C01C9"/>
    <w:rsid w:val="001C0C2E"/>
    <w:rsid w:val="001C0D9A"/>
    <w:rsid w:val="001C23B2"/>
    <w:rsid w:val="001C2B92"/>
    <w:rsid w:val="001C2DA3"/>
    <w:rsid w:val="001C33A7"/>
    <w:rsid w:val="001C3A62"/>
    <w:rsid w:val="001C3E40"/>
    <w:rsid w:val="001C4FCE"/>
    <w:rsid w:val="001C52D9"/>
    <w:rsid w:val="001C586A"/>
    <w:rsid w:val="001C6EDE"/>
    <w:rsid w:val="001C765A"/>
    <w:rsid w:val="001D0229"/>
    <w:rsid w:val="001D1305"/>
    <w:rsid w:val="001D1431"/>
    <w:rsid w:val="001D18B0"/>
    <w:rsid w:val="001D1A58"/>
    <w:rsid w:val="001D1C08"/>
    <w:rsid w:val="001D217F"/>
    <w:rsid w:val="001D2407"/>
    <w:rsid w:val="001D26D1"/>
    <w:rsid w:val="001D29C1"/>
    <w:rsid w:val="001D36C7"/>
    <w:rsid w:val="001D3886"/>
    <w:rsid w:val="001D3D00"/>
    <w:rsid w:val="001D3F97"/>
    <w:rsid w:val="001D43C2"/>
    <w:rsid w:val="001D4441"/>
    <w:rsid w:val="001D4FB2"/>
    <w:rsid w:val="001D53F5"/>
    <w:rsid w:val="001D6EB3"/>
    <w:rsid w:val="001E0F9E"/>
    <w:rsid w:val="001E1CC1"/>
    <w:rsid w:val="001E2AE1"/>
    <w:rsid w:val="001E2E1B"/>
    <w:rsid w:val="001E4108"/>
    <w:rsid w:val="001E47FC"/>
    <w:rsid w:val="001E4D8A"/>
    <w:rsid w:val="001E5DAB"/>
    <w:rsid w:val="001E76E0"/>
    <w:rsid w:val="001E7A1F"/>
    <w:rsid w:val="001F230B"/>
    <w:rsid w:val="001F2458"/>
    <w:rsid w:val="001F3839"/>
    <w:rsid w:val="001F51B4"/>
    <w:rsid w:val="001F54E8"/>
    <w:rsid w:val="001F6FE1"/>
    <w:rsid w:val="001F7093"/>
    <w:rsid w:val="001F7791"/>
    <w:rsid w:val="001F7EA2"/>
    <w:rsid w:val="00200687"/>
    <w:rsid w:val="00200A9C"/>
    <w:rsid w:val="00201943"/>
    <w:rsid w:val="00202453"/>
    <w:rsid w:val="00203564"/>
    <w:rsid w:val="002040F5"/>
    <w:rsid w:val="0020429D"/>
    <w:rsid w:val="00204480"/>
    <w:rsid w:val="00204656"/>
    <w:rsid w:val="00204821"/>
    <w:rsid w:val="002050E4"/>
    <w:rsid w:val="00205247"/>
    <w:rsid w:val="00205712"/>
    <w:rsid w:val="002057B3"/>
    <w:rsid w:val="00206381"/>
    <w:rsid w:val="002067DB"/>
    <w:rsid w:val="00206C25"/>
    <w:rsid w:val="00206FEC"/>
    <w:rsid w:val="00207B5B"/>
    <w:rsid w:val="00207DC3"/>
    <w:rsid w:val="0021059E"/>
    <w:rsid w:val="00210704"/>
    <w:rsid w:val="00210AE5"/>
    <w:rsid w:val="00211391"/>
    <w:rsid w:val="00211C9D"/>
    <w:rsid w:val="00212B6B"/>
    <w:rsid w:val="002139FE"/>
    <w:rsid w:val="00214AEA"/>
    <w:rsid w:val="00214D56"/>
    <w:rsid w:val="00214EB7"/>
    <w:rsid w:val="00215BA9"/>
    <w:rsid w:val="002162B8"/>
    <w:rsid w:val="002162EE"/>
    <w:rsid w:val="00216CED"/>
    <w:rsid w:val="00220137"/>
    <w:rsid w:val="0022091C"/>
    <w:rsid w:val="00220B25"/>
    <w:rsid w:val="00220CB9"/>
    <w:rsid w:val="00220D20"/>
    <w:rsid w:val="00220EB6"/>
    <w:rsid w:val="00220EF1"/>
    <w:rsid w:val="002217D0"/>
    <w:rsid w:val="00222309"/>
    <w:rsid w:val="002229CF"/>
    <w:rsid w:val="00222C08"/>
    <w:rsid w:val="00223AE9"/>
    <w:rsid w:val="002245F0"/>
    <w:rsid w:val="00224E3C"/>
    <w:rsid w:val="002255A2"/>
    <w:rsid w:val="00226222"/>
    <w:rsid w:val="00227096"/>
    <w:rsid w:val="0022709E"/>
    <w:rsid w:val="0022772C"/>
    <w:rsid w:val="00230848"/>
    <w:rsid w:val="00231674"/>
    <w:rsid w:val="00232FC4"/>
    <w:rsid w:val="002337B2"/>
    <w:rsid w:val="00234203"/>
    <w:rsid w:val="002346C1"/>
    <w:rsid w:val="0023481E"/>
    <w:rsid w:val="00235526"/>
    <w:rsid w:val="0023582D"/>
    <w:rsid w:val="00236130"/>
    <w:rsid w:val="00236B56"/>
    <w:rsid w:val="002370F9"/>
    <w:rsid w:val="00237348"/>
    <w:rsid w:val="0023766C"/>
    <w:rsid w:val="00240C67"/>
    <w:rsid w:val="00242A62"/>
    <w:rsid w:val="00243031"/>
    <w:rsid w:val="0024355A"/>
    <w:rsid w:val="00243D33"/>
    <w:rsid w:val="00244A43"/>
    <w:rsid w:val="00245225"/>
    <w:rsid w:val="0024773D"/>
    <w:rsid w:val="0025067B"/>
    <w:rsid w:val="00250B25"/>
    <w:rsid w:val="00250C85"/>
    <w:rsid w:val="00251BEA"/>
    <w:rsid w:val="00251D0E"/>
    <w:rsid w:val="00252246"/>
    <w:rsid w:val="00252DB8"/>
    <w:rsid w:val="00253D17"/>
    <w:rsid w:val="0025462C"/>
    <w:rsid w:val="00254BCB"/>
    <w:rsid w:val="00254EDF"/>
    <w:rsid w:val="00255074"/>
    <w:rsid w:val="00255151"/>
    <w:rsid w:val="0025595F"/>
    <w:rsid w:val="00255B7A"/>
    <w:rsid w:val="002561AA"/>
    <w:rsid w:val="00256307"/>
    <w:rsid w:val="00256376"/>
    <w:rsid w:val="00256E5E"/>
    <w:rsid w:val="00256FFC"/>
    <w:rsid w:val="00257870"/>
    <w:rsid w:val="00257C02"/>
    <w:rsid w:val="00261360"/>
    <w:rsid w:val="00263ECB"/>
    <w:rsid w:val="00263EEB"/>
    <w:rsid w:val="002640F7"/>
    <w:rsid w:val="00264469"/>
    <w:rsid w:val="00265A6A"/>
    <w:rsid w:val="00266CF8"/>
    <w:rsid w:val="002672E4"/>
    <w:rsid w:val="002674FC"/>
    <w:rsid w:val="00267C75"/>
    <w:rsid w:val="00267F26"/>
    <w:rsid w:val="002707F4"/>
    <w:rsid w:val="00270B43"/>
    <w:rsid w:val="00271131"/>
    <w:rsid w:val="00271F22"/>
    <w:rsid w:val="00272B27"/>
    <w:rsid w:val="00272F82"/>
    <w:rsid w:val="00273A40"/>
    <w:rsid w:val="00273B27"/>
    <w:rsid w:val="00276700"/>
    <w:rsid w:val="00276B21"/>
    <w:rsid w:val="00277648"/>
    <w:rsid w:val="00277ACF"/>
    <w:rsid w:val="00277D17"/>
    <w:rsid w:val="00280116"/>
    <w:rsid w:val="00280351"/>
    <w:rsid w:val="00280785"/>
    <w:rsid w:val="00281161"/>
    <w:rsid w:val="00281303"/>
    <w:rsid w:val="002814C1"/>
    <w:rsid w:val="00281D5E"/>
    <w:rsid w:val="00283056"/>
    <w:rsid w:val="00283706"/>
    <w:rsid w:val="00283E1B"/>
    <w:rsid w:val="00283EC1"/>
    <w:rsid w:val="00284499"/>
    <w:rsid w:val="002859EE"/>
    <w:rsid w:val="00285A58"/>
    <w:rsid w:val="002864BE"/>
    <w:rsid w:val="0028667E"/>
    <w:rsid w:val="00286A76"/>
    <w:rsid w:val="002877D9"/>
    <w:rsid w:val="002903F1"/>
    <w:rsid w:val="00290F74"/>
    <w:rsid w:val="00291718"/>
    <w:rsid w:val="0029176F"/>
    <w:rsid w:val="00292009"/>
    <w:rsid w:val="00292613"/>
    <w:rsid w:val="0029307B"/>
    <w:rsid w:val="0029416E"/>
    <w:rsid w:val="00294196"/>
    <w:rsid w:val="002947B3"/>
    <w:rsid w:val="002954DB"/>
    <w:rsid w:val="002960E9"/>
    <w:rsid w:val="00296119"/>
    <w:rsid w:val="00296849"/>
    <w:rsid w:val="00296E4C"/>
    <w:rsid w:val="002971F1"/>
    <w:rsid w:val="00297531"/>
    <w:rsid w:val="00297574"/>
    <w:rsid w:val="00297A81"/>
    <w:rsid w:val="002A0E8C"/>
    <w:rsid w:val="002A3B42"/>
    <w:rsid w:val="002A46D6"/>
    <w:rsid w:val="002A473A"/>
    <w:rsid w:val="002A47ED"/>
    <w:rsid w:val="002A4F4C"/>
    <w:rsid w:val="002A58FC"/>
    <w:rsid w:val="002A6201"/>
    <w:rsid w:val="002A625F"/>
    <w:rsid w:val="002A71C7"/>
    <w:rsid w:val="002B026A"/>
    <w:rsid w:val="002B027F"/>
    <w:rsid w:val="002B0574"/>
    <w:rsid w:val="002B0BEA"/>
    <w:rsid w:val="002B0DB5"/>
    <w:rsid w:val="002B1F6B"/>
    <w:rsid w:val="002B2C99"/>
    <w:rsid w:val="002B31C3"/>
    <w:rsid w:val="002B36CD"/>
    <w:rsid w:val="002B3B35"/>
    <w:rsid w:val="002B43C0"/>
    <w:rsid w:val="002B46ED"/>
    <w:rsid w:val="002B4F16"/>
    <w:rsid w:val="002B5097"/>
    <w:rsid w:val="002B5550"/>
    <w:rsid w:val="002B5DF4"/>
    <w:rsid w:val="002B6977"/>
    <w:rsid w:val="002B6C24"/>
    <w:rsid w:val="002B74FF"/>
    <w:rsid w:val="002B7650"/>
    <w:rsid w:val="002B792C"/>
    <w:rsid w:val="002C0A42"/>
    <w:rsid w:val="002C12AD"/>
    <w:rsid w:val="002C2E17"/>
    <w:rsid w:val="002C313A"/>
    <w:rsid w:val="002C42AD"/>
    <w:rsid w:val="002C5F70"/>
    <w:rsid w:val="002C615E"/>
    <w:rsid w:val="002C7F82"/>
    <w:rsid w:val="002D02C3"/>
    <w:rsid w:val="002D0AF2"/>
    <w:rsid w:val="002D0CC8"/>
    <w:rsid w:val="002D1045"/>
    <w:rsid w:val="002D1182"/>
    <w:rsid w:val="002D1627"/>
    <w:rsid w:val="002D279D"/>
    <w:rsid w:val="002D389D"/>
    <w:rsid w:val="002D3FB8"/>
    <w:rsid w:val="002D4274"/>
    <w:rsid w:val="002D5743"/>
    <w:rsid w:val="002D5D8F"/>
    <w:rsid w:val="002D5E19"/>
    <w:rsid w:val="002D5F13"/>
    <w:rsid w:val="002D625B"/>
    <w:rsid w:val="002D639A"/>
    <w:rsid w:val="002D6A81"/>
    <w:rsid w:val="002D6EB4"/>
    <w:rsid w:val="002D70CA"/>
    <w:rsid w:val="002D7584"/>
    <w:rsid w:val="002D7DD5"/>
    <w:rsid w:val="002D7FB1"/>
    <w:rsid w:val="002E0158"/>
    <w:rsid w:val="002E1DA5"/>
    <w:rsid w:val="002E1FB0"/>
    <w:rsid w:val="002E2EDD"/>
    <w:rsid w:val="002E3298"/>
    <w:rsid w:val="002E36EB"/>
    <w:rsid w:val="002E3D48"/>
    <w:rsid w:val="002E3E07"/>
    <w:rsid w:val="002E51F3"/>
    <w:rsid w:val="002E5370"/>
    <w:rsid w:val="002E57F8"/>
    <w:rsid w:val="002E5A5A"/>
    <w:rsid w:val="002E5B8A"/>
    <w:rsid w:val="002E6160"/>
    <w:rsid w:val="002E6E89"/>
    <w:rsid w:val="002F0457"/>
    <w:rsid w:val="002F04A7"/>
    <w:rsid w:val="002F29B3"/>
    <w:rsid w:val="002F325E"/>
    <w:rsid w:val="002F33DD"/>
    <w:rsid w:val="002F365A"/>
    <w:rsid w:val="002F3AB8"/>
    <w:rsid w:val="002F4821"/>
    <w:rsid w:val="002F5178"/>
    <w:rsid w:val="002F5A8A"/>
    <w:rsid w:val="002F5F11"/>
    <w:rsid w:val="002F60CF"/>
    <w:rsid w:val="002F6876"/>
    <w:rsid w:val="002F6BD7"/>
    <w:rsid w:val="002F75FF"/>
    <w:rsid w:val="002F7727"/>
    <w:rsid w:val="003006F2"/>
    <w:rsid w:val="00300C1C"/>
    <w:rsid w:val="00300D88"/>
    <w:rsid w:val="00301412"/>
    <w:rsid w:val="00301426"/>
    <w:rsid w:val="003019B5"/>
    <w:rsid w:val="0030231D"/>
    <w:rsid w:val="00302BC7"/>
    <w:rsid w:val="00304785"/>
    <w:rsid w:val="003047F5"/>
    <w:rsid w:val="00304BE2"/>
    <w:rsid w:val="00305095"/>
    <w:rsid w:val="00305168"/>
    <w:rsid w:val="00305ABE"/>
    <w:rsid w:val="00305AD4"/>
    <w:rsid w:val="00305B15"/>
    <w:rsid w:val="00305B34"/>
    <w:rsid w:val="00306079"/>
    <w:rsid w:val="00306DE8"/>
    <w:rsid w:val="003076F9"/>
    <w:rsid w:val="00307F0C"/>
    <w:rsid w:val="0031022F"/>
    <w:rsid w:val="003123F3"/>
    <w:rsid w:val="00313255"/>
    <w:rsid w:val="00314BF6"/>
    <w:rsid w:val="003175F3"/>
    <w:rsid w:val="003179BB"/>
    <w:rsid w:val="00317B9E"/>
    <w:rsid w:val="00317EFB"/>
    <w:rsid w:val="003205D7"/>
    <w:rsid w:val="0032112E"/>
    <w:rsid w:val="00321F3F"/>
    <w:rsid w:val="00321F8A"/>
    <w:rsid w:val="0032206E"/>
    <w:rsid w:val="003229F2"/>
    <w:rsid w:val="00323C53"/>
    <w:rsid w:val="00323EA4"/>
    <w:rsid w:val="0032532F"/>
    <w:rsid w:val="00325916"/>
    <w:rsid w:val="003259BB"/>
    <w:rsid w:val="00325EA3"/>
    <w:rsid w:val="0032620E"/>
    <w:rsid w:val="00326A7E"/>
    <w:rsid w:val="00327245"/>
    <w:rsid w:val="0032734C"/>
    <w:rsid w:val="00327552"/>
    <w:rsid w:val="0032780A"/>
    <w:rsid w:val="00330B23"/>
    <w:rsid w:val="00330DAC"/>
    <w:rsid w:val="0033272B"/>
    <w:rsid w:val="00332854"/>
    <w:rsid w:val="00332CCE"/>
    <w:rsid w:val="00333BAD"/>
    <w:rsid w:val="00334609"/>
    <w:rsid w:val="00335254"/>
    <w:rsid w:val="00335853"/>
    <w:rsid w:val="00335A16"/>
    <w:rsid w:val="00335D3C"/>
    <w:rsid w:val="00336357"/>
    <w:rsid w:val="003371A8"/>
    <w:rsid w:val="00337550"/>
    <w:rsid w:val="00337BA1"/>
    <w:rsid w:val="00337FA2"/>
    <w:rsid w:val="0034082C"/>
    <w:rsid w:val="00340B3C"/>
    <w:rsid w:val="003413C5"/>
    <w:rsid w:val="00341FCB"/>
    <w:rsid w:val="003429FB"/>
    <w:rsid w:val="00342A01"/>
    <w:rsid w:val="00342B65"/>
    <w:rsid w:val="00342DF5"/>
    <w:rsid w:val="003434AA"/>
    <w:rsid w:val="00343616"/>
    <w:rsid w:val="0034364C"/>
    <w:rsid w:val="003437DD"/>
    <w:rsid w:val="00343947"/>
    <w:rsid w:val="00343E0B"/>
    <w:rsid w:val="003445BC"/>
    <w:rsid w:val="00344AE8"/>
    <w:rsid w:val="003454D5"/>
    <w:rsid w:val="0034705D"/>
    <w:rsid w:val="003473B0"/>
    <w:rsid w:val="003503C2"/>
    <w:rsid w:val="00350513"/>
    <w:rsid w:val="00351B32"/>
    <w:rsid w:val="00351DA8"/>
    <w:rsid w:val="00352E0E"/>
    <w:rsid w:val="00353616"/>
    <w:rsid w:val="003550F3"/>
    <w:rsid w:val="00355100"/>
    <w:rsid w:val="00355ACF"/>
    <w:rsid w:val="00355D69"/>
    <w:rsid w:val="00357B6E"/>
    <w:rsid w:val="00360121"/>
    <w:rsid w:val="0036043B"/>
    <w:rsid w:val="00360779"/>
    <w:rsid w:val="00360C08"/>
    <w:rsid w:val="00361294"/>
    <w:rsid w:val="00361576"/>
    <w:rsid w:val="00361687"/>
    <w:rsid w:val="003623A7"/>
    <w:rsid w:val="003633E3"/>
    <w:rsid w:val="00365777"/>
    <w:rsid w:val="00365B33"/>
    <w:rsid w:val="00365D02"/>
    <w:rsid w:val="0036689D"/>
    <w:rsid w:val="00366B5B"/>
    <w:rsid w:val="00367136"/>
    <w:rsid w:val="00367B48"/>
    <w:rsid w:val="00367F6F"/>
    <w:rsid w:val="00367F96"/>
    <w:rsid w:val="00370048"/>
    <w:rsid w:val="00370D1F"/>
    <w:rsid w:val="00371F86"/>
    <w:rsid w:val="003724D0"/>
    <w:rsid w:val="00372948"/>
    <w:rsid w:val="00372F30"/>
    <w:rsid w:val="00373243"/>
    <w:rsid w:val="003735B6"/>
    <w:rsid w:val="00373B6C"/>
    <w:rsid w:val="00373BE1"/>
    <w:rsid w:val="0037586C"/>
    <w:rsid w:val="0037602B"/>
    <w:rsid w:val="00376360"/>
    <w:rsid w:val="00377088"/>
    <w:rsid w:val="00377E72"/>
    <w:rsid w:val="00377FB8"/>
    <w:rsid w:val="00380B6F"/>
    <w:rsid w:val="003817F8"/>
    <w:rsid w:val="00381A73"/>
    <w:rsid w:val="00381ABD"/>
    <w:rsid w:val="00381E96"/>
    <w:rsid w:val="00382160"/>
    <w:rsid w:val="00382CF6"/>
    <w:rsid w:val="00383323"/>
    <w:rsid w:val="003833D6"/>
    <w:rsid w:val="0038455A"/>
    <w:rsid w:val="003845BC"/>
    <w:rsid w:val="0038495C"/>
    <w:rsid w:val="00384BEE"/>
    <w:rsid w:val="003865BD"/>
    <w:rsid w:val="003874EB"/>
    <w:rsid w:val="003911F8"/>
    <w:rsid w:val="00391CCF"/>
    <w:rsid w:val="003920A5"/>
    <w:rsid w:val="00392DC8"/>
    <w:rsid w:val="00392F46"/>
    <w:rsid w:val="00393E85"/>
    <w:rsid w:val="003945D0"/>
    <w:rsid w:val="003948BF"/>
    <w:rsid w:val="00394A02"/>
    <w:rsid w:val="00394A4D"/>
    <w:rsid w:val="00395019"/>
    <w:rsid w:val="0039560C"/>
    <w:rsid w:val="003956CE"/>
    <w:rsid w:val="003964A4"/>
    <w:rsid w:val="00396EB8"/>
    <w:rsid w:val="003976FE"/>
    <w:rsid w:val="00397ACD"/>
    <w:rsid w:val="003A037A"/>
    <w:rsid w:val="003A0FC9"/>
    <w:rsid w:val="003A14FC"/>
    <w:rsid w:val="003A19AD"/>
    <w:rsid w:val="003A2459"/>
    <w:rsid w:val="003A2555"/>
    <w:rsid w:val="003A2827"/>
    <w:rsid w:val="003A2B69"/>
    <w:rsid w:val="003A2F66"/>
    <w:rsid w:val="003A3ADE"/>
    <w:rsid w:val="003A4DA4"/>
    <w:rsid w:val="003A4E55"/>
    <w:rsid w:val="003A5039"/>
    <w:rsid w:val="003A6FD6"/>
    <w:rsid w:val="003A7075"/>
    <w:rsid w:val="003A78D1"/>
    <w:rsid w:val="003B07C0"/>
    <w:rsid w:val="003B0FFD"/>
    <w:rsid w:val="003B12B5"/>
    <w:rsid w:val="003B168B"/>
    <w:rsid w:val="003B2297"/>
    <w:rsid w:val="003B2435"/>
    <w:rsid w:val="003B2998"/>
    <w:rsid w:val="003B30A9"/>
    <w:rsid w:val="003B30AD"/>
    <w:rsid w:val="003B343B"/>
    <w:rsid w:val="003B368A"/>
    <w:rsid w:val="003B390D"/>
    <w:rsid w:val="003B431B"/>
    <w:rsid w:val="003B48B4"/>
    <w:rsid w:val="003B48B6"/>
    <w:rsid w:val="003B52E8"/>
    <w:rsid w:val="003B5426"/>
    <w:rsid w:val="003B5560"/>
    <w:rsid w:val="003B6B91"/>
    <w:rsid w:val="003B6C74"/>
    <w:rsid w:val="003B6C9B"/>
    <w:rsid w:val="003B6D75"/>
    <w:rsid w:val="003B6D8C"/>
    <w:rsid w:val="003C1415"/>
    <w:rsid w:val="003C1FA9"/>
    <w:rsid w:val="003C2202"/>
    <w:rsid w:val="003C2E46"/>
    <w:rsid w:val="003C33FC"/>
    <w:rsid w:val="003C3A83"/>
    <w:rsid w:val="003C3D52"/>
    <w:rsid w:val="003C5273"/>
    <w:rsid w:val="003C5554"/>
    <w:rsid w:val="003C58DB"/>
    <w:rsid w:val="003C5B69"/>
    <w:rsid w:val="003C6396"/>
    <w:rsid w:val="003C68D3"/>
    <w:rsid w:val="003C6D3B"/>
    <w:rsid w:val="003C7862"/>
    <w:rsid w:val="003C7CCB"/>
    <w:rsid w:val="003D0BA1"/>
    <w:rsid w:val="003D0DD6"/>
    <w:rsid w:val="003D0FE4"/>
    <w:rsid w:val="003D15AA"/>
    <w:rsid w:val="003D1D7E"/>
    <w:rsid w:val="003D21CD"/>
    <w:rsid w:val="003D2C9B"/>
    <w:rsid w:val="003D2FB8"/>
    <w:rsid w:val="003D31FB"/>
    <w:rsid w:val="003D3AA2"/>
    <w:rsid w:val="003D3F12"/>
    <w:rsid w:val="003D4183"/>
    <w:rsid w:val="003D424A"/>
    <w:rsid w:val="003D46B3"/>
    <w:rsid w:val="003D4BB3"/>
    <w:rsid w:val="003D598E"/>
    <w:rsid w:val="003D5F47"/>
    <w:rsid w:val="003D66C3"/>
    <w:rsid w:val="003D67E1"/>
    <w:rsid w:val="003D7C29"/>
    <w:rsid w:val="003E00A5"/>
    <w:rsid w:val="003E08BD"/>
    <w:rsid w:val="003E1343"/>
    <w:rsid w:val="003E2AB4"/>
    <w:rsid w:val="003E46F8"/>
    <w:rsid w:val="003E4756"/>
    <w:rsid w:val="003E5A17"/>
    <w:rsid w:val="003E5C93"/>
    <w:rsid w:val="003E60CA"/>
    <w:rsid w:val="003E658A"/>
    <w:rsid w:val="003E6AC8"/>
    <w:rsid w:val="003F0421"/>
    <w:rsid w:val="003F090E"/>
    <w:rsid w:val="003F1493"/>
    <w:rsid w:val="003F2AB6"/>
    <w:rsid w:val="003F2B77"/>
    <w:rsid w:val="003F2C0F"/>
    <w:rsid w:val="003F30D7"/>
    <w:rsid w:val="003F31C8"/>
    <w:rsid w:val="003F4E87"/>
    <w:rsid w:val="003F4F61"/>
    <w:rsid w:val="003F5D28"/>
    <w:rsid w:val="003F6475"/>
    <w:rsid w:val="003F6900"/>
    <w:rsid w:val="003F6B13"/>
    <w:rsid w:val="003F75A2"/>
    <w:rsid w:val="004004BA"/>
    <w:rsid w:val="00401078"/>
    <w:rsid w:val="004016D6"/>
    <w:rsid w:val="00403F89"/>
    <w:rsid w:val="00404BD2"/>
    <w:rsid w:val="0040512F"/>
    <w:rsid w:val="00405A34"/>
    <w:rsid w:val="00405B33"/>
    <w:rsid w:val="00406574"/>
    <w:rsid w:val="00407E3C"/>
    <w:rsid w:val="00410653"/>
    <w:rsid w:val="00410E0A"/>
    <w:rsid w:val="004110C4"/>
    <w:rsid w:val="0041123F"/>
    <w:rsid w:val="00411625"/>
    <w:rsid w:val="004117FE"/>
    <w:rsid w:val="00412B48"/>
    <w:rsid w:val="00414010"/>
    <w:rsid w:val="00414750"/>
    <w:rsid w:val="00414837"/>
    <w:rsid w:val="0041509F"/>
    <w:rsid w:val="004158D0"/>
    <w:rsid w:val="00416332"/>
    <w:rsid w:val="00416472"/>
    <w:rsid w:val="00417273"/>
    <w:rsid w:val="00417A05"/>
    <w:rsid w:val="00420838"/>
    <w:rsid w:val="004208FB"/>
    <w:rsid w:val="00420A68"/>
    <w:rsid w:val="00421108"/>
    <w:rsid w:val="00421DFE"/>
    <w:rsid w:val="00421EBD"/>
    <w:rsid w:val="004227F3"/>
    <w:rsid w:val="00423FF4"/>
    <w:rsid w:val="0042416A"/>
    <w:rsid w:val="0042484C"/>
    <w:rsid w:val="004250D1"/>
    <w:rsid w:val="00425164"/>
    <w:rsid w:val="00425AEE"/>
    <w:rsid w:val="00425FD5"/>
    <w:rsid w:val="00426A96"/>
    <w:rsid w:val="004270B3"/>
    <w:rsid w:val="004272CA"/>
    <w:rsid w:val="00427970"/>
    <w:rsid w:val="004300AD"/>
    <w:rsid w:val="00430116"/>
    <w:rsid w:val="00430CE5"/>
    <w:rsid w:val="00431235"/>
    <w:rsid w:val="00431C32"/>
    <w:rsid w:val="00431D83"/>
    <w:rsid w:val="004348AE"/>
    <w:rsid w:val="00434A26"/>
    <w:rsid w:val="0043548B"/>
    <w:rsid w:val="00435A70"/>
    <w:rsid w:val="00436D07"/>
    <w:rsid w:val="00436F6E"/>
    <w:rsid w:val="00437DC0"/>
    <w:rsid w:val="00437DDF"/>
    <w:rsid w:val="00440D35"/>
    <w:rsid w:val="00440DA1"/>
    <w:rsid w:val="00440ECB"/>
    <w:rsid w:val="00440F95"/>
    <w:rsid w:val="00440FE7"/>
    <w:rsid w:val="0044145F"/>
    <w:rsid w:val="00441700"/>
    <w:rsid w:val="00441988"/>
    <w:rsid w:val="004426D8"/>
    <w:rsid w:val="00442C84"/>
    <w:rsid w:val="0044376A"/>
    <w:rsid w:val="004438A4"/>
    <w:rsid w:val="00444839"/>
    <w:rsid w:val="004453C4"/>
    <w:rsid w:val="00445CBE"/>
    <w:rsid w:val="00447441"/>
    <w:rsid w:val="0044749B"/>
    <w:rsid w:val="004474DE"/>
    <w:rsid w:val="00447BD7"/>
    <w:rsid w:val="004513EF"/>
    <w:rsid w:val="0045141F"/>
    <w:rsid w:val="00451E8F"/>
    <w:rsid w:val="00452418"/>
    <w:rsid w:val="00453F81"/>
    <w:rsid w:val="00455D40"/>
    <w:rsid w:val="004563BA"/>
    <w:rsid w:val="004572A7"/>
    <w:rsid w:val="00460043"/>
    <w:rsid w:val="00460226"/>
    <w:rsid w:val="00460A22"/>
    <w:rsid w:val="004611BE"/>
    <w:rsid w:val="004613F7"/>
    <w:rsid w:val="0046171A"/>
    <w:rsid w:val="00461A44"/>
    <w:rsid w:val="00461CB3"/>
    <w:rsid w:val="00462386"/>
    <w:rsid w:val="00462AD0"/>
    <w:rsid w:val="00463873"/>
    <w:rsid w:val="00463876"/>
    <w:rsid w:val="00463EC6"/>
    <w:rsid w:val="00463FA1"/>
    <w:rsid w:val="0046423A"/>
    <w:rsid w:val="004647BF"/>
    <w:rsid w:val="00465A21"/>
    <w:rsid w:val="004664E5"/>
    <w:rsid w:val="004664FC"/>
    <w:rsid w:val="00466DDF"/>
    <w:rsid w:val="004674A3"/>
    <w:rsid w:val="00467EEA"/>
    <w:rsid w:val="0047011C"/>
    <w:rsid w:val="0047102F"/>
    <w:rsid w:val="00471284"/>
    <w:rsid w:val="0047188E"/>
    <w:rsid w:val="004723E1"/>
    <w:rsid w:val="00473A6D"/>
    <w:rsid w:val="00473CF0"/>
    <w:rsid w:val="00474F2F"/>
    <w:rsid w:val="00475259"/>
    <w:rsid w:val="00475685"/>
    <w:rsid w:val="00476E19"/>
    <w:rsid w:val="0047786B"/>
    <w:rsid w:val="00477EB4"/>
    <w:rsid w:val="00480219"/>
    <w:rsid w:val="0048082C"/>
    <w:rsid w:val="00480CA8"/>
    <w:rsid w:val="00481673"/>
    <w:rsid w:val="004825C7"/>
    <w:rsid w:val="00482F0E"/>
    <w:rsid w:val="004830FA"/>
    <w:rsid w:val="00484168"/>
    <w:rsid w:val="00484E79"/>
    <w:rsid w:val="00485A37"/>
    <w:rsid w:val="00485BEC"/>
    <w:rsid w:val="0048723E"/>
    <w:rsid w:val="004878D5"/>
    <w:rsid w:val="00491435"/>
    <w:rsid w:val="0049162F"/>
    <w:rsid w:val="00491737"/>
    <w:rsid w:val="0049173E"/>
    <w:rsid w:val="00491D74"/>
    <w:rsid w:val="00492177"/>
    <w:rsid w:val="00492396"/>
    <w:rsid w:val="00492521"/>
    <w:rsid w:val="004925BD"/>
    <w:rsid w:val="004938B6"/>
    <w:rsid w:val="00493D52"/>
    <w:rsid w:val="004952F5"/>
    <w:rsid w:val="00495D71"/>
    <w:rsid w:val="004961CA"/>
    <w:rsid w:val="00496C22"/>
    <w:rsid w:val="00496D8F"/>
    <w:rsid w:val="00496FA4"/>
    <w:rsid w:val="004972EF"/>
    <w:rsid w:val="00497755"/>
    <w:rsid w:val="00497AE0"/>
    <w:rsid w:val="004A054A"/>
    <w:rsid w:val="004A1A98"/>
    <w:rsid w:val="004A1D77"/>
    <w:rsid w:val="004A2200"/>
    <w:rsid w:val="004A27A9"/>
    <w:rsid w:val="004A2A6D"/>
    <w:rsid w:val="004A5B77"/>
    <w:rsid w:val="004A5FC8"/>
    <w:rsid w:val="004A6689"/>
    <w:rsid w:val="004B0575"/>
    <w:rsid w:val="004B0668"/>
    <w:rsid w:val="004B1563"/>
    <w:rsid w:val="004B1D40"/>
    <w:rsid w:val="004B20AE"/>
    <w:rsid w:val="004B2418"/>
    <w:rsid w:val="004B2935"/>
    <w:rsid w:val="004B4EE3"/>
    <w:rsid w:val="004B6A95"/>
    <w:rsid w:val="004B6EF2"/>
    <w:rsid w:val="004B716D"/>
    <w:rsid w:val="004B77D5"/>
    <w:rsid w:val="004C0181"/>
    <w:rsid w:val="004C04BB"/>
    <w:rsid w:val="004C0A95"/>
    <w:rsid w:val="004C0D83"/>
    <w:rsid w:val="004C102C"/>
    <w:rsid w:val="004C143C"/>
    <w:rsid w:val="004C2577"/>
    <w:rsid w:val="004C2BD8"/>
    <w:rsid w:val="004C30E7"/>
    <w:rsid w:val="004C4324"/>
    <w:rsid w:val="004C43F7"/>
    <w:rsid w:val="004C53FE"/>
    <w:rsid w:val="004C5E65"/>
    <w:rsid w:val="004C72E2"/>
    <w:rsid w:val="004C7364"/>
    <w:rsid w:val="004C7D6E"/>
    <w:rsid w:val="004D0144"/>
    <w:rsid w:val="004D01A4"/>
    <w:rsid w:val="004D02B0"/>
    <w:rsid w:val="004D11EA"/>
    <w:rsid w:val="004D1EF8"/>
    <w:rsid w:val="004D2AD8"/>
    <w:rsid w:val="004D2CCA"/>
    <w:rsid w:val="004D59D7"/>
    <w:rsid w:val="004D600E"/>
    <w:rsid w:val="004D73CE"/>
    <w:rsid w:val="004D77F1"/>
    <w:rsid w:val="004D798F"/>
    <w:rsid w:val="004E0531"/>
    <w:rsid w:val="004E21D1"/>
    <w:rsid w:val="004E2694"/>
    <w:rsid w:val="004E2B80"/>
    <w:rsid w:val="004E2E83"/>
    <w:rsid w:val="004E30E5"/>
    <w:rsid w:val="004E339A"/>
    <w:rsid w:val="004E3BC2"/>
    <w:rsid w:val="004E3CBB"/>
    <w:rsid w:val="004E49F1"/>
    <w:rsid w:val="004E4DD9"/>
    <w:rsid w:val="004E5059"/>
    <w:rsid w:val="004E50C2"/>
    <w:rsid w:val="004E60E9"/>
    <w:rsid w:val="004E647E"/>
    <w:rsid w:val="004E69B1"/>
    <w:rsid w:val="004E6B3C"/>
    <w:rsid w:val="004E7DF4"/>
    <w:rsid w:val="004E7FAB"/>
    <w:rsid w:val="004F0024"/>
    <w:rsid w:val="004F06F1"/>
    <w:rsid w:val="004F0868"/>
    <w:rsid w:val="004F0D23"/>
    <w:rsid w:val="004F0DBA"/>
    <w:rsid w:val="004F114F"/>
    <w:rsid w:val="004F11D7"/>
    <w:rsid w:val="004F233E"/>
    <w:rsid w:val="004F24A9"/>
    <w:rsid w:val="004F27BF"/>
    <w:rsid w:val="004F2C0E"/>
    <w:rsid w:val="004F3212"/>
    <w:rsid w:val="004F420E"/>
    <w:rsid w:val="004F457E"/>
    <w:rsid w:val="004F470B"/>
    <w:rsid w:val="004F5914"/>
    <w:rsid w:val="004F5AA1"/>
    <w:rsid w:val="004F5D8B"/>
    <w:rsid w:val="004F5E7A"/>
    <w:rsid w:val="0050274C"/>
    <w:rsid w:val="00502AAD"/>
    <w:rsid w:val="00504A44"/>
    <w:rsid w:val="00504B98"/>
    <w:rsid w:val="00504E32"/>
    <w:rsid w:val="00504E94"/>
    <w:rsid w:val="00505938"/>
    <w:rsid w:val="00506849"/>
    <w:rsid w:val="00506EE2"/>
    <w:rsid w:val="00506FAA"/>
    <w:rsid w:val="005078CA"/>
    <w:rsid w:val="00510878"/>
    <w:rsid w:val="005112EE"/>
    <w:rsid w:val="00512461"/>
    <w:rsid w:val="00512C1C"/>
    <w:rsid w:val="00512D40"/>
    <w:rsid w:val="00513567"/>
    <w:rsid w:val="00513FBE"/>
    <w:rsid w:val="005160C2"/>
    <w:rsid w:val="00516DDC"/>
    <w:rsid w:val="00517089"/>
    <w:rsid w:val="0051717C"/>
    <w:rsid w:val="00517CE2"/>
    <w:rsid w:val="00521928"/>
    <w:rsid w:val="00521B2B"/>
    <w:rsid w:val="0052220A"/>
    <w:rsid w:val="00522B77"/>
    <w:rsid w:val="00522C33"/>
    <w:rsid w:val="00522F88"/>
    <w:rsid w:val="005243BB"/>
    <w:rsid w:val="0052480F"/>
    <w:rsid w:val="00524FEC"/>
    <w:rsid w:val="0052688A"/>
    <w:rsid w:val="00526EC6"/>
    <w:rsid w:val="005270B5"/>
    <w:rsid w:val="00530765"/>
    <w:rsid w:val="00530B0F"/>
    <w:rsid w:val="00530D48"/>
    <w:rsid w:val="00531312"/>
    <w:rsid w:val="0053146D"/>
    <w:rsid w:val="0053157B"/>
    <w:rsid w:val="00531631"/>
    <w:rsid w:val="00531FA2"/>
    <w:rsid w:val="00532CD7"/>
    <w:rsid w:val="00534CFC"/>
    <w:rsid w:val="00534FB4"/>
    <w:rsid w:val="00535557"/>
    <w:rsid w:val="005355A3"/>
    <w:rsid w:val="00536D79"/>
    <w:rsid w:val="00537D69"/>
    <w:rsid w:val="00537EEB"/>
    <w:rsid w:val="00540126"/>
    <w:rsid w:val="00540971"/>
    <w:rsid w:val="005418D8"/>
    <w:rsid w:val="00541B34"/>
    <w:rsid w:val="00541BDA"/>
    <w:rsid w:val="00542622"/>
    <w:rsid w:val="00542C31"/>
    <w:rsid w:val="00543169"/>
    <w:rsid w:val="00544055"/>
    <w:rsid w:val="005455AD"/>
    <w:rsid w:val="00545D2A"/>
    <w:rsid w:val="00546530"/>
    <w:rsid w:val="005468B5"/>
    <w:rsid w:val="00546A37"/>
    <w:rsid w:val="0054719F"/>
    <w:rsid w:val="00547F10"/>
    <w:rsid w:val="00550289"/>
    <w:rsid w:val="005507B6"/>
    <w:rsid w:val="00550AE7"/>
    <w:rsid w:val="0055143D"/>
    <w:rsid w:val="005516D4"/>
    <w:rsid w:val="0055241E"/>
    <w:rsid w:val="00552C78"/>
    <w:rsid w:val="0055348B"/>
    <w:rsid w:val="00553D38"/>
    <w:rsid w:val="00554770"/>
    <w:rsid w:val="005550D9"/>
    <w:rsid w:val="005550E6"/>
    <w:rsid w:val="00555DCB"/>
    <w:rsid w:val="00555E25"/>
    <w:rsid w:val="00556D5A"/>
    <w:rsid w:val="0055724F"/>
    <w:rsid w:val="00557CC3"/>
    <w:rsid w:val="005605A0"/>
    <w:rsid w:val="0056226F"/>
    <w:rsid w:val="00562D5E"/>
    <w:rsid w:val="00562DF4"/>
    <w:rsid w:val="00563940"/>
    <w:rsid w:val="00563BFB"/>
    <w:rsid w:val="0056478B"/>
    <w:rsid w:val="00565079"/>
    <w:rsid w:val="00565672"/>
    <w:rsid w:val="00566784"/>
    <w:rsid w:val="00566B93"/>
    <w:rsid w:val="00567177"/>
    <w:rsid w:val="00567977"/>
    <w:rsid w:val="00567D83"/>
    <w:rsid w:val="0057032B"/>
    <w:rsid w:val="00570F97"/>
    <w:rsid w:val="005722CA"/>
    <w:rsid w:val="00572806"/>
    <w:rsid w:val="00572913"/>
    <w:rsid w:val="00572D96"/>
    <w:rsid w:val="0057345E"/>
    <w:rsid w:val="00573E53"/>
    <w:rsid w:val="00573FC2"/>
    <w:rsid w:val="00574122"/>
    <w:rsid w:val="00574329"/>
    <w:rsid w:val="005743F2"/>
    <w:rsid w:val="005746CD"/>
    <w:rsid w:val="00574F6D"/>
    <w:rsid w:val="005750F3"/>
    <w:rsid w:val="00575915"/>
    <w:rsid w:val="00576E4F"/>
    <w:rsid w:val="0057722C"/>
    <w:rsid w:val="00577520"/>
    <w:rsid w:val="00577672"/>
    <w:rsid w:val="00577D0B"/>
    <w:rsid w:val="00580474"/>
    <w:rsid w:val="005826E3"/>
    <w:rsid w:val="00583205"/>
    <w:rsid w:val="00584589"/>
    <w:rsid w:val="0058465D"/>
    <w:rsid w:val="0058475E"/>
    <w:rsid w:val="0058480E"/>
    <w:rsid w:val="00584BE1"/>
    <w:rsid w:val="00585CC3"/>
    <w:rsid w:val="005864CA"/>
    <w:rsid w:val="00586C67"/>
    <w:rsid w:val="00586CB9"/>
    <w:rsid w:val="005872D9"/>
    <w:rsid w:val="00587330"/>
    <w:rsid w:val="0059034E"/>
    <w:rsid w:val="00590F7D"/>
    <w:rsid w:val="0059136B"/>
    <w:rsid w:val="005918E9"/>
    <w:rsid w:val="00591E50"/>
    <w:rsid w:val="00592144"/>
    <w:rsid w:val="005925EC"/>
    <w:rsid w:val="00592700"/>
    <w:rsid w:val="00592A8C"/>
    <w:rsid w:val="00593829"/>
    <w:rsid w:val="0059489C"/>
    <w:rsid w:val="00594FEA"/>
    <w:rsid w:val="00595983"/>
    <w:rsid w:val="005963E7"/>
    <w:rsid w:val="0059699C"/>
    <w:rsid w:val="0059715A"/>
    <w:rsid w:val="0059794D"/>
    <w:rsid w:val="005A0A1A"/>
    <w:rsid w:val="005A0AFA"/>
    <w:rsid w:val="005A16E2"/>
    <w:rsid w:val="005A16FA"/>
    <w:rsid w:val="005A1843"/>
    <w:rsid w:val="005A1F30"/>
    <w:rsid w:val="005A20B3"/>
    <w:rsid w:val="005A4BD7"/>
    <w:rsid w:val="005A4D31"/>
    <w:rsid w:val="005A510D"/>
    <w:rsid w:val="005A5CA4"/>
    <w:rsid w:val="005A605A"/>
    <w:rsid w:val="005A64BF"/>
    <w:rsid w:val="005A66A4"/>
    <w:rsid w:val="005B1512"/>
    <w:rsid w:val="005B27BF"/>
    <w:rsid w:val="005B2CC3"/>
    <w:rsid w:val="005B300A"/>
    <w:rsid w:val="005B3271"/>
    <w:rsid w:val="005B3499"/>
    <w:rsid w:val="005B5539"/>
    <w:rsid w:val="005B563A"/>
    <w:rsid w:val="005B68D3"/>
    <w:rsid w:val="005C0AB7"/>
    <w:rsid w:val="005C0BAA"/>
    <w:rsid w:val="005C0D46"/>
    <w:rsid w:val="005C2589"/>
    <w:rsid w:val="005C2835"/>
    <w:rsid w:val="005C30FD"/>
    <w:rsid w:val="005C39AA"/>
    <w:rsid w:val="005C3FA5"/>
    <w:rsid w:val="005C409C"/>
    <w:rsid w:val="005C4A9F"/>
    <w:rsid w:val="005C5E57"/>
    <w:rsid w:val="005C67EE"/>
    <w:rsid w:val="005C6A0F"/>
    <w:rsid w:val="005C7361"/>
    <w:rsid w:val="005C7C2B"/>
    <w:rsid w:val="005C7F0C"/>
    <w:rsid w:val="005D01D4"/>
    <w:rsid w:val="005D19AC"/>
    <w:rsid w:val="005D19F8"/>
    <w:rsid w:val="005D1D6E"/>
    <w:rsid w:val="005D2A85"/>
    <w:rsid w:val="005D2D09"/>
    <w:rsid w:val="005D2FA6"/>
    <w:rsid w:val="005D3D31"/>
    <w:rsid w:val="005D4C49"/>
    <w:rsid w:val="005D61CA"/>
    <w:rsid w:val="005D64CD"/>
    <w:rsid w:val="005D7CFF"/>
    <w:rsid w:val="005E0341"/>
    <w:rsid w:val="005E1C19"/>
    <w:rsid w:val="005E303A"/>
    <w:rsid w:val="005E3171"/>
    <w:rsid w:val="005E35CB"/>
    <w:rsid w:val="005E3D2C"/>
    <w:rsid w:val="005E3F5D"/>
    <w:rsid w:val="005E4FCA"/>
    <w:rsid w:val="005E549E"/>
    <w:rsid w:val="005E58F0"/>
    <w:rsid w:val="005E5FF0"/>
    <w:rsid w:val="005E675E"/>
    <w:rsid w:val="005E692E"/>
    <w:rsid w:val="005E6C26"/>
    <w:rsid w:val="005E6C39"/>
    <w:rsid w:val="005E6D70"/>
    <w:rsid w:val="005E736B"/>
    <w:rsid w:val="005F09A4"/>
    <w:rsid w:val="005F0A20"/>
    <w:rsid w:val="005F0F41"/>
    <w:rsid w:val="005F1B93"/>
    <w:rsid w:val="005F1C2B"/>
    <w:rsid w:val="005F1CEA"/>
    <w:rsid w:val="005F1D87"/>
    <w:rsid w:val="005F20B2"/>
    <w:rsid w:val="005F2F00"/>
    <w:rsid w:val="005F3AAA"/>
    <w:rsid w:val="005F3F52"/>
    <w:rsid w:val="005F4428"/>
    <w:rsid w:val="005F4BC8"/>
    <w:rsid w:val="005F5A04"/>
    <w:rsid w:val="005F5BC7"/>
    <w:rsid w:val="005F5F70"/>
    <w:rsid w:val="005F6542"/>
    <w:rsid w:val="005F6E85"/>
    <w:rsid w:val="005F7018"/>
    <w:rsid w:val="005F79CA"/>
    <w:rsid w:val="005F7BD1"/>
    <w:rsid w:val="00600165"/>
    <w:rsid w:val="0060026A"/>
    <w:rsid w:val="00600CB0"/>
    <w:rsid w:val="006010B8"/>
    <w:rsid w:val="006011F3"/>
    <w:rsid w:val="006012A0"/>
    <w:rsid w:val="00601DD1"/>
    <w:rsid w:val="006036E1"/>
    <w:rsid w:val="006041F0"/>
    <w:rsid w:val="00610583"/>
    <w:rsid w:val="00610695"/>
    <w:rsid w:val="006110CB"/>
    <w:rsid w:val="00612498"/>
    <w:rsid w:val="00612A00"/>
    <w:rsid w:val="006131A9"/>
    <w:rsid w:val="006131C6"/>
    <w:rsid w:val="006141E9"/>
    <w:rsid w:val="00614EDB"/>
    <w:rsid w:val="00615337"/>
    <w:rsid w:val="00615A30"/>
    <w:rsid w:val="00615EC5"/>
    <w:rsid w:val="00617649"/>
    <w:rsid w:val="006176AA"/>
    <w:rsid w:val="00617DCB"/>
    <w:rsid w:val="00617F58"/>
    <w:rsid w:val="0062023E"/>
    <w:rsid w:val="006205A5"/>
    <w:rsid w:val="006209B0"/>
    <w:rsid w:val="00622163"/>
    <w:rsid w:val="006221CD"/>
    <w:rsid w:val="006238CC"/>
    <w:rsid w:val="00624789"/>
    <w:rsid w:val="00624C15"/>
    <w:rsid w:val="006258AC"/>
    <w:rsid w:val="006268D7"/>
    <w:rsid w:val="006272B0"/>
    <w:rsid w:val="006274D5"/>
    <w:rsid w:val="00627C6D"/>
    <w:rsid w:val="00630E70"/>
    <w:rsid w:val="00630EF8"/>
    <w:rsid w:val="00631252"/>
    <w:rsid w:val="0063142C"/>
    <w:rsid w:val="006315B6"/>
    <w:rsid w:val="0063161F"/>
    <w:rsid w:val="00631F73"/>
    <w:rsid w:val="00632965"/>
    <w:rsid w:val="0063311E"/>
    <w:rsid w:val="00633C67"/>
    <w:rsid w:val="0063473C"/>
    <w:rsid w:val="006349B8"/>
    <w:rsid w:val="006349E0"/>
    <w:rsid w:val="00634BED"/>
    <w:rsid w:val="00634F0E"/>
    <w:rsid w:val="00635346"/>
    <w:rsid w:val="00635EDD"/>
    <w:rsid w:val="00636936"/>
    <w:rsid w:val="00636C7C"/>
    <w:rsid w:val="00640018"/>
    <w:rsid w:val="00641B8B"/>
    <w:rsid w:val="00642134"/>
    <w:rsid w:val="006432D3"/>
    <w:rsid w:val="00643A20"/>
    <w:rsid w:val="00643B0A"/>
    <w:rsid w:val="00644666"/>
    <w:rsid w:val="006446DC"/>
    <w:rsid w:val="00644C1F"/>
    <w:rsid w:val="00645016"/>
    <w:rsid w:val="0064573B"/>
    <w:rsid w:val="006458EE"/>
    <w:rsid w:val="00645C4D"/>
    <w:rsid w:val="00646A2E"/>
    <w:rsid w:val="00647144"/>
    <w:rsid w:val="00647C9E"/>
    <w:rsid w:val="00651190"/>
    <w:rsid w:val="00652B7F"/>
    <w:rsid w:val="0065305A"/>
    <w:rsid w:val="006535AE"/>
    <w:rsid w:val="00655BB7"/>
    <w:rsid w:val="0065795D"/>
    <w:rsid w:val="00661B9E"/>
    <w:rsid w:val="00662DA6"/>
    <w:rsid w:val="00662E5F"/>
    <w:rsid w:val="00663454"/>
    <w:rsid w:val="00663D4E"/>
    <w:rsid w:val="00663FE1"/>
    <w:rsid w:val="0066473A"/>
    <w:rsid w:val="006649D0"/>
    <w:rsid w:val="00664F57"/>
    <w:rsid w:val="00665597"/>
    <w:rsid w:val="00665EE6"/>
    <w:rsid w:val="006665EB"/>
    <w:rsid w:val="00666CC2"/>
    <w:rsid w:val="00666E63"/>
    <w:rsid w:val="0066738F"/>
    <w:rsid w:val="00667948"/>
    <w:rsid w:val="00670BE1"/>
    <w:rsid w:val="006717BC"/>
    <w:rsid w:val="00672182"/>
    <w:rsid w:val="006727FB"/>
    <w:rsid w:val="006739F1"/>
    <w:rsid w:val="00674311"/>
    <w:rsid w:val="00674C90"/>
    <w:rsid w:val="0067553D"/>
    <w:rsid w:val="00675A94"/>
    <w:rsid w:val="00675AC9"/>
    <w:rsid w:val="00677981"/>
    <w:rsid w:val="00677D1D"/>
    <w:rsid w:val="00681ECF"/>
    <w:rsid w:val="00682687"/>
    <w:rsid w:val="0068269E"/>
    <w:rsid w:val="00682A3E"/>
    <w:rsid w:val="006846A5"/>
    <w:rsid w:val="00684B10"/>
    <w:rsid w:val="00684EDB"/>
    <w:rsid w:val="006866E9"/>
    <w:rsid w:val="00686D6F"/>
    <w:rsid w:val="00687007"/>
    <w:rsid w:val="006870E8"/>
    <w:rsid w:val="00687533"/>
    <w:rsid w:val="00687A67"/>
    <w:rsid w:val="00687CFB"/>
    <w:rsid w:val="00687F3D"/>
    <w:rsid w:val="00687F6C"/>
    <w:rsid w:val="00690172"/>
    <w:rsid w:val="0069079D"/>
    <w:rsid w:val="00691158"/>
    <w:rsid w:val="006919BD"/>
    <w:rsid w:val="0069239C"/>
    <w:rsid w:val="00693DA7"/>
    <w:rsid w:val="00693F0C"/>
    <w:rsid w:val="00694814"/>
    <w:rsid w:val="006952D1"/>
    <w:rsid w:val="0069534A"/>
    <w:rsid w:val="00695DD6"/>
    <w:rsid w:val="006960A6"/>
    <w:rsid w:val="006961FF"/>
    <w:rsid w:val="00696E14"/>
    <w:rsid w:val="00697B67"/>
    <w:rsid w:val="006A0A69"/>
    <w:rsid w:val="006A169E"/>
    <w:rsid w:val="006A25EB"/>
    <w:rsid w:val="006A2689"/>
    <w:rsid w:val="006A26E9"/>
    <w:rsid w:val="006A27C2"/>
    <w:rsid w:val="006A2BFA"/>
    <w:rsid w:val="006A3145"/>
    <w:rsid w:val="006A32C2"/>
    <w:rsid w:val="006A3B5A"/>
    <w:rsid w:val="006A4C3B"/>
    <w:rsid w:val="006A53D0"/>
    <w:rsid w:val="006A5E50"/>
    <w:rsid w:val="006A5FA4"/>
    <w:rsid w:val="006A6089"/>
    <w:rsid w:val="006A6681"/>
    <w:rsid w:val="006A6C7A"/>
    <w:rsid w:val="006A6ED3"/>
    <w:rsid w:val="006B014B"/>
    <w:rsid w:val="006B041A"/>
    <w:rsid w:val="006B135C"/>
    <w:rsid w:val="006B15B9"/>
    <w:rsid w:val="006B1A3C"/>
    <w:rsid w:val="006B23C1"/>
    <w:rsid w:val="006B2771"/>
    <w:rsid w:val="006B2CE4"/>
    <w:rsid w:val="006B3D86"/>
    <w:rsid w:val="006B3FBF"/>
    <w:rsid w:val="006B429F"/>
    <w:rsid w:val="006B4825"/>
    <w:rsid w:val="006B4D58"/>
    <w:rsid w:val="006B5451"/>
    <w:rsid w:val="006B5955"/>
    <w:rsid w:val="006B6860"/>
    <w:rsid w:val="006B794D"/>
    <w:rsid w:val="006C0167"/>
    <w:rsid w:val="006C1282"/>
    <w:rsid w:val="006C2446"/>
    <w:rsid w:val="006C2AB4"/>
    <w:rsid w:val="006C305A"/>
    <w:rsid w:val="006C3066"/>
    <w:rsid w:val="006C328E"/>
    <w:rsid w:val="006C614C"/>
    <w:rsid w:val="006C69C3"/>
    <w:rsid w:val="006C6D7D"/>
    <w:rsid w:val="006C6F22"/>
    <w:rsid w:val="006C77A0"/>
    <w:rsid w:val="006D0298"/>
    <w:rsid w:val="006D0D92"/>
    <w:rsid w:val="006D307B"/>
    <w:rsid w:val="006D3544"/>
    <w:rsid w:val="006D4A54"/>
    <w:rsid w:val="006D4E6A"/>
    <w:rsid w:val="006D52DE"/>
    <w:rsid w:val="006D59D4"/>
    <w:rsid w:val="006D666F"/>
    <w:rsid w:val="006D6BE4"/>
    <w:rsid w:val="006D6C06"/>
    <w:rsid w:val="006D6DB9"/>
    <w:rsid w:val="006D7621"/>
    <w:rsid w:val="006D7F33"/>
    <w:rsid w:val="006E05A3"/>
    <w:rsid w:val="006E0FC8"/>
    <w:rsid w:val="006E15A2"/>
    <w:rsid w:val="006E2904"/>
    <w:rsid w:val="006E2C58"/>
    <w:rsid w:val="006E34FB"/>
    <w:rsid w:val="006E3A26"/>
    <w:rsid w:val="006E3AE3"/>
    <w:rsid w:val="006E4518"/>
    <w:rsid w:val="006E592C"/>
    <w:rsid w:val="006E5FEB"/>
    <w:rsid w:val="006E64A8"/>
    <w:rsid w:val="006E6B7C"/>
    <w:rsid w:val="006E6D63"/>
    <w:rsid w:val="006E77EA"/>
    <w:rsid w:val="006F0800"/>
    <w:rsid w:val="006F1229"/>
    <w:rsid w:val="006F18B8"/>
    <w:rsid w:val="006F1D3A"/>
    <w:rsid w:val="006F1FF2"/>
    <w:rsid w:val="006F1FF4"/>
    <w:rsid w:val="006F2067"/>
    <w:rsid w:val="006F2B94"/>
    <w:rsid w:val="006F3E8F"/>
    <w:rsid w:val="006F484E"/>
    <w:rsid w:val="006F4927"/>
    <w:rsid w:val="006F604D"/>
    <w:rsid w:val="006F6A75"/>
    <w:rsid w:val="00700285"/>
    <w:rsid w:val="0070042D"/>
    <w:rsid w:val="00700971"/>
    <w:rsid w:val="007009D8"/>
    <w:rsid w:val="00700DBE"/>
    <w:rsid w:val="00701389"/>
    <w:rsid w:val="00702D09"/>
    <w:rsid w:val="007037DE"/>
    <w:rsid w:val="0070385D"/>
    <w:rsid w:val="00703BC7"/>
    <w:rsid w:val="00703C35"/>
    <w:rsid w:val="00704750"/>
    <w:rsid w:val="00704FCC"/>
    <w:rsid w:val="00705112"/>
    <w:rsid w:val="00705431"/>
    <w:rsid w:val="00705626"/>
    <w:rsid w:val="007062E2"/>
    <w:rsid w:val="0070695E"/>
    <w:rsid w:val="007078A7"/>
    <w:rsid w:val="00707D38"/>
    <w:rsid w:val="007102C7"/>
    <w:rsid w:val="00710457"/>
    <w:rsid w:val="0071167F"/>
    <w:rsid w:val="007123A2"/>
    <w:rsid w:val="007123C2"/>
    <w:rsid w:val="007129F5"/>
    <w:rsid w:val="00712AC8"/>
    <w:rsid w:val="0071329F"/>
    <w:rsid w:val="00713A86"/>
    <w:rsid w:val="00713B2F"/>
    <w:rsid w:val="0071448D"/>
    <w:rsid w:val="00714787"/>
    <w:rsid w:val="00714AA2"/>
    <w:rsid w:val="00715539"/>
    <w:rsid w:val="007163E0"/>
    <w:rsid w:val="00716852"/>
    <w:rsid w:val="007169A9"/>
    <w:rsid w:val="00716A3C"/>
    <w:rsid w:val="00716C57"/>
    <w:rsid w:val="00717FD4"/>
    <w:rsid w:val="00720C41"/>
    <w:rsid w:val="00721968"/>
    <w:rsid w:val="007222B1"/>
    <w:rsid w:val="0072247F"/>
    <w:rsid w:val="0072328C"/>
    <w:rsid w:val="0072398A"/>
    <w:rsid w:val="007239C9"/>
    <w:rsid w:val="007240EA"/>
    <w:rsid w:val="00724D64"/>
    <w:rsid w:val="00725104"/>
    <w:rsid w:val="007251A8"/>
    <w:rsid w:val="007258F8"/>
    <w:rsid w:val="00725B32"/>
    <w:rsid w:val="00725FDD"/>
    <w:rsid w:val="00726253"/>
    <w:rsid w:val="00726254"/>
    <w:rsid w:val="00726715"/>
    <w:rsid w:val="0072699E"/>
    <w:rsid w:val="00726A05"/>
    <w:rsid w:val="00726A3C"/>
    <w:rsid w:val="00726CC4"/>
    <w:rsid w:val="007300E9"/>
    <w:rsid w:val="0073019F"/>
    <w:rsid w:val="00730DF2"/>
    <w:rsid w:val="0073161F"/>
    <w:rsid w:val="00732096"/>
    <w:rsid w:val="00732893"/>
    <w:rsid w:val="007338A5"/>
    <w:rsid w:val="00733E58"/>
    <w:rsid w:val="00733F9E"/>
    <w:rsid w:val="007347BD"/>
    <w:rsid w:val="007349B6"/>
    <w:rsid w:val="007357A8"/>
    <w:rsid w:val="00736B92"/>
    <w:rsid w:val="00736CE0"/>
    <w:rsid w:val="00737C2A"/>
    <w:rsid w:val="00737F52"/>
    <w:rsid w:val="00740BD4"/>
    <w:rsid w:val="0074133A"/>
    <w:rsid w:val="00741594"/>
    <w:rsid w:val="00742DAE"/>
    <w:rsid w:val="00742DB6"/>
    <w:rsid w:val="00742F59"/>
    <w:rsid w:val="00743FC6"/>
    <w:rsid w:val="0074403F"/>
    <w:rsid w:val="00744CB9"/>
    <w:rsid w:val="007451E4"/>
    <w:rsid w:val="00745E34"/>
    <w:rsid w:val="007462D2"/>
    <w:rsid w:val="00746AB0"/>
    <w:rsid w:val="007503B8"/>
    <w:rsid w:val="007506C0"/>
    <w:rsid w:val="00752AAA"/>
    <w:rsid w:val="007538AA"/>
    <w:rsid w:val="00755220"/>
    <w:rsid w:val="0075593D"/>
    <w:rsid w:val="007560E3"/>
    <w:rsid w:val="00757259"/>
    <w:rsid w:val="00757EA8"/>
    <w:rsid w:val="00762096"/>
    <w:rsid w:val="00762383"/>
    <w:rsid w:val="00762A74"/>
    <w:rsid w:val="00762B3B"/>
    <w:rsid w:val="00763107"/>
    <w:rsid w:val="0076384B"/>
    <w:rsid w:val="00763E62"/>
    <w:rsid w:val="007640C4"/>
    <w:rsid w:val="00764155"/>
    <w:rsid w:val="0076470F"/>
    <w:rsid w:val="007648D6"/>
    <w:rsid w:val="00764C26"/>
    <w:rsid w:val="00764E44"/>
    <w:rsid w:val="00765430"/>
    <w:rsid w:val="00765657"/>
    <w:rsid w:val="00766F88"/>
    <w:rsid w:val="00767ACC"/>
    <w:rsid w:val="00767C52"/>
    <w:rsid w:val="00770254"/>
    <w:rsid w:val="00770871"/>
    <w:rsid w:val="00771217"/>
    <w:rsid w:val="00771DC4"/>
    <w:rsid w:val="00772050"/>
    <w:rsid w:val="00772528"/>
    <w:rsid w:val="00772753"/>
    <w:rsid w:val="00774753"/>
    <w:rsid w:val="00774D20"/>
    <w:rsid w:val="00775086"/>
    <w:rsid w:val="007753A2"/>
    <w:rsid w:val="007759CB"/>
    <w:rsid w:val="00775B55"/>
    <w:rsid w:val="00776747"/>
    <w:rsid w:val="007771D7"/>
    <w:rsid w:val="007776FB"/>
    <w:rsid w:val="007777B8"/>
    <w:rsid w:val="00777BB1"/>
    <w:rsid w:val="00781258"/>
    <w:rsid w:val="007814C2"/>
    <w:rsid w:val="00781532"/>
    <w:rsid w:val="00781666"/>
    <w:rsid w:val="00782923"/>
    <w:rsid w:val="00782978"/>
    <w:rsid w:val="00783041"/>
    <w:rsid w:val="0078319E"/>
    <w:rsid w:val="007836BA"/>
    <w:rsid w:val="00783A33"/>
    <w:rsid w:val="007840B6"/>
    <w:rsid w:val="007857BA"/>
    <w:rsid w:val="00785C39"/>
    <w:rsid w:val="007865E3"/>
    <w:rsid w:val="007869A4"/>
    <w:rsid w:val="0078780F"/>
    <w:rsid w:val="00790BFF"/>
    <w:rsid w:val="00790F89"/>
    <w:rsid w:val="00791281"/>
    <w:rsid w:val="00791C1F"/>
    <w:rsid w:val="0079269D"/>
    <w:rsid w:val="00792831"/>
    <w:rsid w:val="00792B69"/>
    <w:rsid w:val="00792BA9"/>
    <w:rsid w:val="00792CBB"/>
    <w:rsid w:val="00794864"/>
    <w:rsid w:val="00794AB5"/>
    <w:rsid w:val="00795172"/>
    <w:rsid w:val="007957C4"/>
    <w:rsid w:val="00795E49"/>
    <w:rsid w:val="0079619A"/>
    <w:rsid w:val="0079683F"/>
    <w:rsid w:val="00796B7D"/>
    <w:rsid w:val="007977BD"/>
    <w:rsid w:val="00797977"/>
    <w:rsid w:val="00797A09"/>
    <w:rsid w:val="007A0A30"/>
    <w:rsid w:val="007A1042"/>
    <w:rsid w:val="007A2DB3"/>
    <w:rsid w:val="007A3459"/>
    <w:rsid w:val="007A46E6"/>
    <w:rsid w:val="007A48ED"/>
    <w:rsid w:val="007A5B03"/>
    <w:rsid w:val="007A64B6"/>
    <w:rsid w:val="007A72B3"/>
    <w:rsid w:val="007A7FE7"/>
    <w:rsid w:val="007B0770"/>
    <w:rsid w:val="007B0EF1"/>
    <w:rsid w:val="007B1A92"/>
    <w:rsid w:val="007B275A"/>
    <w:rsid w:val="007B278F"/>
    <w:rsid w:val="007B2A3B"/>
    <w:rsid w:val="007B390E"/>
    <w:rsid w:val="007B4B41"/>
    <w:rsid w:val="007B5086"/>
    <w:rsid w:val="007B5FD8"/>
    <w:rsid w:val="007B671C"/>
    <w:rsid w:val="007B7701"/>
    <w:rsid w:val="007C040E"/>
    <w:rsid w:val="007C0A70"/>
    <w:rsid w:val="007C0D36"/>
    <w:rsid w:val="007C117F"/>
    <w:rsid w:val="007C1499"/>
    <w:rsid w:val="007C274D"/>
    <w:rsid w:val="007C3F6A"/>
    <w:rsid w:val="007C40C2"/>
    <w:rsid w:val="007C41CF"/>
    <w:rsid w:val="007C4E27"/>
    <w:rsid w:val="007C5A3D"/>
    <w:rsid w:val="007C5B76"/>
    <w:rsid w:val="007C6A85"/>
    <w:rsid w:val="007C7460"/>
    <w:rsid w:val="007C7B4B"/>
    <w:rsid w:val="007C7D64"/>
    <w:rsid w:val="007D04E0"/>
    <w:rsid w:val="007D06A9"/>
    <w:rsid w:val="007D0862"/>
    <w:rsid w:val="007D0DAB"/>
    <w:rsid w:val="007D19C1"/>
    <w:rsid w:val="007D2A31"/>
    <w:rsid w:val="007D2DE4"/>
    <w:rsid w:val="007D437D"/>
    <w:rsid w:val="007D4C6D"/>
    <w:rsid w:val="007D4E2B"/>
    <w:rsid w:val="007D512F"/>
    <w:rsid w:val="007D52CB"/>
    <w:rsid w:val="007D668A"/>
    <w:rsid w:val="007D69D2"/>
    <w:rsid w:val="007D6B7F"/>
    <w:rsid w:val="007D748B"/>
    <w:rsid w:val="007D78C0"/>
    <w:rsid w:val="007D7E22"/>
    <w:rsid w:val="007E0D0E"/>
    <w:rsid w:val="007E15F2"/>
    <w:rsid w:val="007E24BA"/>
    <w:rsid w:val="007E2520"/>
    <w:rsid w:val="007E2794"/>
    <w:rsid w:val="007E27D2"/>
    <w:rsid w:val="007E345C"/>
    <w:rsid w:val="007E3A06"/>
    <w:rsid w:val="007E3EF1"/>
    <w:rsid w:val="007E412D"/>
    <w:rsid w:val="007E4A28"/>
    <w:rsid w:val="007E4FF4"/>
    <w:rsid w:val="007E5767"/>
    <w:rsid w:val="007E5E89"/>
    <w:rsid w:val="007E6023"/>
    <w:rsid w:val="007E6968"/>
    <w:rsid w:val="007E69CE"/>
    <w:rsid w:val="007E6ADC"/>
    <w:rsid w:val="007E6C92"/>
    <w:rsid w:val="007E762D"/>
    <w:rsid w:val="007E77D5"/>
    <w:rsid w:val="007E79B7"/>
    <w:rsid w:val="007F0823"/>
    <w:rsid w:val="007F0AE7"/>
    <w:rsid w:val="007F1314"/>
    <w:rsid w:val="007F1607"/>
    <w:rsid w:val="007F179F"/>
    <w:rsid w:val="007F2544"/>
    <w:rsid w:val="007F2888"/>
    <w:rsid w:val="007F38CE"/>
    <w:rsid w:val="007F442F"/>
    <w:rsid w:val="007F4862"/>
    <w:rsid w:val="007F4B81"/>
    <w:rsid w:val="007F4CE6"/>
    <w:rsid w:val="007F4D7A"/>
    <w:rsid w:val="007F544E"/>
    <w:rsid w:val="007F5922"/>
    <w:rsid w:val="007F5A53"/>
    <w:rsid w:val="007F62B2"/>
    <w:rsid w:val="007F6462"/>
    <w:rsid w:val="007F666A"/>
    <w:rsid w:val="007F76DB"/>
    <w:rsid w:val="007F7FAC"/>
    <w:rsid w:val="00800234"/>
    <w:rsid w:val="0080046F"/>
    <w:rsid w:val="008015FA"/>
    <w:rsid w:val="0080160D"/>
    <w:rsid w:val="00801EDF"/>
    <w:rsid w:val="00802257"/>
    <w:rsid w:val="00802495"/>
    <w:rsid w:val="00804435"/>
    <w:rsid w:val="008046C7"/>
    <w:rsid w:val="0080505E"/>
    <w:rsid w:val="008050C5"/>
    <w:rsid w:val="00806115"/>
    <w:rsid w:val="00806116"/>
    <w:rsid w:val="0080774B"/>
    <w:rsid w:val="00807C3B"/>
    <w:rsid w:val="00807EFE"/>
    <w:rsid w:val="0081002F"/>
    <w:rsid w:val="00810BE3"/>
    <w:rsid w:val="0081136F"/>
    <w:rsid w:val="00812029"/>
    <w:rsid w:val="00812C56"/>
    <w:rsid w:val="0081315C"/>
    <w:rsid w:val="00813558"/>
    <w:rsid w:val="00814502"/>
    <w:rsid w:val="00815D0F"/>
    <w:rsid w:val="00815F5E"/>
    <w:rsid w:val="00816D06"/>
    <w:rsid w:val="00821AD3"/>
    <w:rsid w:val="00821B1B"/>
    <w:rsid w:val="00821C28"/>
    <w:rsid w:val="00821D37"/>
    <w:rsid w:val="00821E52"/>
    <w:rsid w:val="00822462"/>
    <w:rsid w:val="0082294B"/>
    <w:rsid w:val="00824034"/>
    <w:rsid w:val="008258AB"/>
    <w:rsid w:val="008258BC"/>
    <w:rsid w:val="00825BD5"/>
    <w:rsid w:val="00826315"/>
    <w:rsid w:val="008263EA"/>
    <w:rsid w:val="00826905"/>
    <w:rsid w:val="00826E7A"/>
    <w:rsid w:val="00827A0A"/>
    <w:rsid w:val="00830941"/>
    <w:rsid w:val="00830C77"/>
    <w:rsid w:val="00830C93"/>
    <w:rsid w:val="00830D31"/>
    <w:rsid w:val="00830F85"/>
    <w:rsid w:val="008324D5"/>
    <w:rsid w:val="008328A1"/>
    <w:rsid w:val="00832E35"/>
    <w:rsid w:val="008336CB"/>
    <w:rsid w:val="00833B99"/>
    <w:rsid w:val="008340EC"/>
    <w:rsid w:val="00834BEA"/>
    <w:rsid w:val="0083502D"/>
    <w:rsid w:val="0083557F"/>
    <w:rsid w:val="00835E95"/>
    <w:rsid w:val="00836AE5"/>
    <w:rsid w:val="0083765F"/>
    <w:rsid w:val="00837977"/>
    <w:rsid w:val="00842D29"/>
    <w:rsid w:val="008433B8"/>
    <w:rsid w:val="008434D5"/>
    <w:rsid w:val="00844174"/>
    <w:rsid w:val="00844370"/>
    <w:rsid w:val="00845509"/>
    <w:rsid w:val="00845604"/>
    <w:rsid w:val="008457E0"/>
    <w:rsid w:val="00846145"/>
    <w:rsid w:val="00846C22"/>
    <w:rsid w:val="00847A2F"/>
    <w:rsid w:val="00847AFE"/>
    <w:rsid w:val="00847D7F"/>
    <w:rsid w:val="0085045F"/>
    <w:rsid w:val="008515D8"/>
    <w:rsid w:val="00851DCD"/>
    <w:rsid w:val="0085273E"/>
    <w:rsid w:val="008532C7"/>
    <w:rsid w:val="008538C3"/>
    <w:rsid w:val="008543EA"/>
    <w:rsid w:val="00854725"/>
    <w:rsid w:val="008548EE"/>
    <w:rsid w:val="008553B9"/>
    <w:rsid w:val="008555CD"/>
    <w:rsid w:val="008555D3"/>
    <w:rsid w:val="008558F5"/>
    <w:rsid w:val="008567A5"/>
    <w:rsid w:val="0085705F"/>
    <w:rsid w:val="008570C6"/>
    <w:rsid w:val="008576A9"/>
    <w:rsid w:val="00861C01"/>
    <w:rsid w:val="008624D3"/>
    <w:rsid w:val="008636CD"/>
    <w:rsid w:val="0086372A"/>
    <w:rsid w:val="008638AF"/>
    <w:rsid w:val="00863B67"/>
    <w:rsid w:val="00864351"/>
    <w:rsid w:val="00864C8C"/>
    <w:rsid w:val="00865165"/>
    <w:rsid w:val="0086521D"/>
    <w:rsid w:val="00865646"/>
    <w:rsid w:val="0086573F"/>
    <w:rsid w:val="0086720B"/>
    <w:rsid w:val="008678EC"/>
    <w:rsid w:val="00867BC7"/>
    <w:rsid w:val="00870FCB"/>
    <w:rsid w:val="00871526"/>
    <w:rsid w:val="008722F4"/>
    <w:rsid w:val="00873C3A"/>
    <w:rsid w:val="00875104"/>
    <w:rsid w:val="0087613B"/>
    <w:rsid w:val="00876515"/>
    <w:rsid w:val="00876F1D"/>
    <w:rsid w:val="008771C8"/>
    <w:rsid w:val="0087780A"/>
    <w:rsid w:val="00877FB9"/>
    <w:rsid w:val="00880DBF"/>
    <w:rsid w:val="00881D75"/>
    <w:rsid w:val="0088315A"/>
    <w:rsid w:val="00883435"/>
    <w:rsid w:val="0088572A"/>
    <w:rsid w:val="00885733"/>
    <w:rsid w:val="00885B15"/>
    <w:rsid w:val="00886678"/>
    <w:rsid w:val="00886A20"/>
    <w:rsid w:val="00886EFF"/>
    <w:rsid w:val="0088787D"/>
    <w:rsid w:val="00890DB8"/>
    <w:rsid w:val="0089183A"/>
    <w:rsid w:val="00891A44"/>
    <w:rsid w:val="00891E46"/>
    <w:rsid w:val="00891F29"/>
    <w:rsid w:val="00892838"/>
    <w:rsid w:val="0089341A"/>
    <w:rsid w:val="00893B5A"/>
    <w:rsid w:val="00894323"/>
    <w:rsid w:val="00894F79"/>
    <w:rsid w:val="0089549C"/>
    <w:rsid w:val="00896B66"/>
    <w:rsid w:val="00896D69"/>
    <w:rsid w:val="008977F8"/>
    <w:rsid w:val="008A2435"/>
    <w:rsid w:val="008A2590"/>
    <w:rsid w:val="008A3AF2"/>
    <w:rsid w:val="008A3D83"/>
    <w:rsid w:val="008A418C"/>
    <w:rsid w:val="008A42B7"/>
    <w:rsid w:val="008A48EB"/>
    <w:rsid w:val="008A607C"/>
    <w:rsid w:val="008A6134"/>
    <w:rsid w:val="008A690D"/>
    <w:rsid w:val="008A73E0"/>
    <w:rsid w:val="008B1228"/>
    <w:rsid w:val="008B16C2"/>
    <w:rsid w:val="008B1EC3"/>
    <w:rsid w:val="008B34CF"/>
    <w:rsid w:val="008B3B2D"/>
    <w:rsid w:val="008B469E"/>
    <w:rsid w:val="008B4F32"/>
    <w:rsid w:val="008B5784"/>
    <w:rsid w:val="008B5C6A"/>
    <w:rsid w:val="008B7332"/>
    <w:rsid w:val="008B782A"/>
    <w:rsid w:val="008C174A"/>
    <w:rsid w:val="008C1EAF"/>
    <w:rsid w:val="008C26A7"/>
    <w:rsid w:val="008C37EB"/>
    <w:rsid w:val="008C3FA7"/>
    <w:rsid w:val="008C414B"/>
    <w:rsid w:val="008C4353"/>
    <w:rsid w:val="008C46C1"/>
    <w:rsid w:val="008C55E8"/>
    <w:rsid w:val="008C5E25"/>
    <w:rsid w:val="008C703D"/>
    <w:rsid w:val="008C7A86"/>
    <w:rsid w:val="008D00B4"/>
    <w:rsid w:val="008D07FF"/>
    <w:rsid w:val="008D0F3E"/>
    <w:rsid w:val="008D168A"/>
    <w:rsid w:val="008D1FA0"/>
    <w:rsid w:val="008D2E04"/>
    <w:rsid w:val="008D2FF5"/>
    <w:rsid w:val="008D3549"/>
    <w:rsid w:val="008D386A"/>
    <w:rsid w:val="008D3DA7"/>
    <w:rsid w:val="008D3E80"/>
    <w:rsid w:val="008D42DD"/>
    <w:rsid w:val="008D4337"/>
    <w:rsid w:val="008D57CB"/>
    <w:rsid w:val="008D6D16"/>
    <w:rsid w:val="008D764E"/>
    <w:rsid w:val="008D7960"/>
    <w:rsid w:val="008D7AC3"/>
    <w:rsid w:val="008D7DA1"/>
    <w:rsid w:val="008E0880"/>
    <w:rsid w:val="008E1142"/>
    <w:rsid w:val="008E1650"/>
    <w:rsid w:val="008E2045"/>
    <w:rsid w:val="008E2518"/>
    <w:rsid w:val="008E3162"/>
    <w:rsid w:val="008E3315"/>
    <w:rsid w:val="008E4040"/>
    <w:rsid w:val="008E5365"/>
    <w:rsid w:val="008E5682"/>
    <w:rsid w:val="008E636D"/>
    <w:rsid w:val="008E6592"/>
    <w:rsid w:val="008E762B"/>
    <w:rsid w:val="008E7B0E"/>
    <w:rsid w:val="008F022D"/>
    <w:rsid w:val="008F0E53"/>
    <w:rsid w:val="008F1435"/>
    <w:rsid w:val="008F17AC"/>
    <w:rsid w:val="008F24E9"/>
    <w:rsid w:val="008F33E0"/>
    <w:rsid w:val="008F3AFF"/>
    <w:rsid w:val="008F3B7E"/>
    <w:rsid w:val="008F4716"/>
    <w:rsid w:val="008F495A"/>
    <w:rsid w:val="008F534F"/>
    <w:rsid w:val="008F5665"/>
    <w:rsid w:val="008F6B62"/>
    <w:rsid w:val="008F7A48"/>
    <w:rsid w:val="0090006B"/>
    <w:rsid w:val="00900BBC"/>
    <w:rsid w:val="00900FDE"/>
    <w:rsid w:val="009014D5"/>
    <w:rsid w:val="00901F2C"/>
    <w:rsid w:val="0090213C"/>
    <w:rsid w:val="009024C6"/>
    <w:rsid w:val="00902622"/>
    <w:rsid w:val="00903366"/>
    <w:rsid w:val="00903541"/>
    <w:rsid w:val="009040FE"/>
    <w:rsid w:val="00904F7B"/>
    <w:rsid w:val="00906319"/>
    <w:rsid w:val="0090664B"/>
    <w:rsid w:val="00906CFD"/>
    <w:rsid w:val="00906EAE"/>
    <w:rsid w:val="0090723C"/>
    <w:rsid w:val="00907B69"/>
    <w:rsid w:val="00910857"/>
    <w:rsid w:val="0091095F"/>
    <w:rsid w:val="00911149"/>
    <w:rsid w:val="009116DA"/>
    <w:rsid w:val="0091179A"/>
    <w:rsid w:val="009121F4"/>
    <w:rsid w:val="00913069"/>
    <w:rsid w:val="009138BD"/>
    <w:rsid w:val="00914078"/>
    <w:rsid w:val="009142A5"/>
    <w:rsid w:val="00914B73"/>
    <w:rsid w:val="00914BC0"/>
    <w:rsid w:val="00915702"/>
    <w:rsid w:val="0091715F"/>
    <w:rsid w:val="00917719"/>
    <w:rsid w:val="00917862"/>
    <w:rsid w:val="00917AE4"/>
    <w:rsid w:val="00917B38"/>
    <w:rsid w:val="00917DB3"/>
    <w:rsid w:val="009200BD"/>
    <w:rsid w:val="009209DC"/>
    <w:rsid w:val="00920DAC"/>
    <w:rsid w:val="009211AF"/>
    <w:rsid w:val="00921A78"/>
    <w:rsid w:val="00921CEF"/>
    <w:rsid w:val="0092272A"/>
    <w:rsid w:val="00922AD6"/>
    <w:rsid w:val="00922F8A"/>
    <w:rsid w:val="00923842"/>
    <w:rsid w:val="009238B4"/>
    <w:rsid w:val="00923F13"/>
    <w:rsid w:val="00924134"/>
    <w:rsid w:val="009244AD"/>
    <w:rsid w:val="009247CA"/>
    <w:rsid w:val="00925103"/>
    <w:rsid w:val="0092659D"/>
    <w:rsid w:val="009270C2"/>
    <w:rsid w:val="00927235"/>
    <w:rsid w:val="0093097C"/>
    <w:rsid w:val="0093173E"/>
    <w:rsid w:val="00931B3F"/>
    <w:rsid w:val="00931EB2"/>
    <w:rsid w:val="009322C6"/>
    <w:rsid w:val="00932405"/>
    <w:rsid w:val="00932754"/>
    <w:rsid w:val="00932C07"/>
    <w:rsid w:val="00932E90"/>
    <w:rsid w:val="00933150"/>
    <w:rsid w:val="00933656"/>
    <w:rsid w:val="0093368F"/>
    <w:rsid w:val="009336A5"/>
    <w:rsid w:val="00934374"/>
    <w:rsid w:val="009344E8"/>
    <w:rsid w:val="00934B3C"/>
    <w:rsid w:val="00935C5C"/>
    <w:rsid w:val="00935CC6"/>
    <w:rsid w:val="00935D26"/>
    <w:rsid w:val="00935E86"/>
    <w:rsid w:val="009362EB"/>
    <w:rsid w:val="0093632A"/>
    <w:rsid w:val="0093637D"/>
    <w:rsid w:val="00936420"/>
    <w:rsid w:val="009370A0"/>
    <w:rsid w:val="00937E4A"/>
    <w:rsid w:val="00941C49"/>
    <w:rsid w:val="00941DFF"/>
    <w:rsid w:val="00941EDB"/>
    <w:rsid w:val="00942000"/>
    <w:rsid w:val="009420D7"/>
    <w:rsid w:val="0094235E"/>
    <w:rsid w:val="0094286E"/>
    <w:rsid w:val="009429B7"/>
    <w:rsid w:val="009434C3"/>
    <w:rsid w:val="00944511"/>
    <w:rsid w:val="00944872"/>
    <w:rsid w:val="00945268"/>
    <w:rsid w:val="00945A70"/>
    <w:rsid w:val="00945C27"/>
    <w:rsid w:val="00945D20"/>
    <w:rsid w:val="00946DE1"/>
    <w:rsid w:val="0094760D"/>
    <w:rsid w:val="00947718"/>
    <w:rsid w:val="00947817"/>
    <w:rsid w:val="00947933"/>
    <w:rsid w:val="00947A5A"/>
    <w:rsid w:val="00947F70"/>
    <w:rsid w:val="009500F4"/>
    <w:rsid w:val="0095348F"/>
    <w:rsid w:val="00953B5A"/>
    <w:rsid w:val="00953C83"/>
    <w:rsid w:val="00953DF8"/>
    <w:rsid w:val="00955432"/>
    <w:rsid w:val="00955894"/>
    <w:rsid w:val="00955B70"/>
    <w:rsid w:val="00956102"/>
    <w:rsid w:val="0095641B"/>
    <w:rsid w:val="009569FD"/>
    <w:rsid w:val="009603B9"/>
    <w:rsid w:val="009603CD"/>
    <w:rsid w:val="0096057A"/>
    <w:rsid w:val="009611DD"/>
    <w:rsid w:val="009619B6"/>
    <w:rsid w:val="0096289C"/>
    <w:rsid w:val="009633DC"/>
    <w:rsid w:val="00963615"/>
    <w:rsid w:val="009640DB"/>
    <w:rsid w:val="0096413C"/>
    <w:rsid w:val="00964477"/>
    <w:rsid w:val="00964B2E"/>
    <w:rsid w:val="0096580A"/>
    <w:rsid w:val="009671B3"/>
    <w:rsid w:val="00967DC2"/>
    <w:rsid w:val="00970388"/>
    <w:rsid w:val="00970423"/>
    <w:rsid w:val="009704CF"/>
    <w:rsid w:val="00971D6C"/>
    <w:rsid w:val="00971D83"/>
    <w:rsid w:val="00972291"/>
    <w:rsid w:val="009727AD"/>
    <w:rsid w:val="00972F06"/>
    <w:rsid w:val="00973145"/>
    <w:rsid w:val="0097423A"/>
    <w:rsid w:val="0097492A"/>
    <w:rsid w:val="009750BA"/>
    <w:rsid w:val="0097583A"/>
    <w:rsid w:val="00975854"/>
    <w:rsid w:val="00976F3D"/>
    <w:rsid w:val="00977589"/>
    <w:rsid w:val="00977CA7"/>
    <w:rsid w:val="00980CA1"/>
    <w:rsid w:val="00980FF1"/>
    <w:rsid w:val="0098294C"/>
    <w:rsid w:val="009833D3"/>
    <w:rsid w:val="009845D8"/>
    <w:rsid w:val="00985132"/>
    <w:rsid w:val="00985E01"/>
    <w:rsid w:val="00986ED6"/>
    <w:rsid w:val="0099055D"/>
    <w:rsid w:val="00990731"/>
    <w:rsid w:val="009923A6"/>
    <w:rsid w:val="00992671"/>
    <w:rsid w:val="009926D4"/>
    <w:rsid w:val="009928F2"/>
    <w:rsid w:val="00992CAD"/>
    <w:rsid w:val="00993059"/>
    <w:rsid w:val="00993275"/>
    <w:rsid w:val="00993707"/>
    <w:rsid w:val="00993AE2"/>
    <w:rsid w:val="00993D18"/>
    <w:rsid w:val="009940CA"/>
    <w:rsid w:val="00994921"/>
    <w:rsid w:val="00995091"/>
    <w:rsid w:val="009950CA"/>
    <w:rsid w:val="0099526F"/>
    <w:rsid w:val="00995AD5"/>
    <w:rsid w:val="00995CFF"/>
    <w:rsid w:val="0099721E"/>
    <w:rsid w:val="0099764B"/>
    <w:rsid w:val="009A0014"/>
    <w:rsid w:val="009A0CD9"/>
    <w:rsid w:val="009A0FB0"/>
    <w:rsid w:val="009A13EB"/>
    <w:rsid w:val="009A15A7"/>
    <w:rsid w:val="009A1A85"/>
    <w:rsid w:val="009A1F68"/>
    <w:rsid w:val="009A2C3C"/>
    <w:rsid w:val="009A2E19"/>
    <w:rsid w:val="009A3967"/>
    <w:rsid w:val="009A55E5"/>
    <w:rsid w:val="009A5918"/>
    <w:rsid w:val="009A5B6D"/>
    <w:rsid w:val="009A677D"/>
    <w:rsid w:val="009A6B20"/>
    <w:rsid w:val="009A6D62"/>
    <w:rsid w:val="009A7149"/>
    <w:rsid w:val="009A785C"/>
    <w:rsid w:val="009A7914"/>
    <w:rsid w:val="009B0CEE"/>
    <w:rsid w:val="009B0F40"/>
    <w:rsid w:val="009B103B"/>
    <w:rsid w:val="009B13B2"/>
    <w:rsid w:val="009B162B"/>
    <w:rsid w:val="009B21B7"/>
    <w:rsid w:val="009B229F"/>
    <w:rsid w:val="009B28B1"/>
    <w:rsid w:val="009B2BAA"/>
    <w:rsid w:val="009B36DA"/>
    <w:rsid w:val="009B3AF6"/>
    <w:rsid w:val="009B51C3"/>
    <w:rsid w:val="009B51F6"/>
    <w:rsid w:val="009B7B93"/>
    <w:rsid w:val="009B7D82"/>
    <w:rsid w:val="009C0538"/>
    <w:rsid w:val="009C0BFA"/>
    <w:rsid w:val="009C2136"/>
    <w:rsid w:val="009C308D"/>
    <w:rsid w:val="009C3220"/>
    <w:rsid w:val="009C414F"/>
    <w:rsid w:val="009C44BF"/>
    <w:rsid w:val="009C4983"/>
    <w:rsid w:val="009C57B2"/>
    <w:rsid w:val="009C595B"/>
    <w:rsid w:val="009C7D83"/>
    <w:rsid w:val="009D0428"/>
    <w:rsid w:val="009D085E"/>
    <w:rsid w:val="009D0B1A"/>
    <w:rsid w:val="009D0E23"/>
    <w:rsid w:val="009D1413"/>
    <w:rsid w:val="009D247B"/>
    <w:rsid w:val="009D247F"/>
    <w:rsid w:val="009D2CAE"/>
    <w:rsid w:val="009D33D6"/>
    <w:rsid w:val="009D3C28"/>
    <w:rsid w:val="009D4201"/>
    <w:rsid w:val="009D5923"/>
    <w:rsid w:val="009D5F98"/>
    <w:rsid w:val="009D69DF"/>
    <w:rsid w:val="009D755E"/>
    <w:rsid w:val="009E012E"/>
    <w:rsid w:val="009E01A8"/>
    <w:rsid w:val="009E0630"/>
    <w:rsid w:val="009E0958"/>
    <w:rsid w:val="009E0DF9"/>
    <w:rsid w:val="009E11E4"/>
    <w:rsid w:val="009E1709"/>
    <w:rsid w:val="009E208C"/>
    <w:rsid w:val="009E2175"/>
    <w:rsid w:val="009E2510"/>
    <w:rsid w:val="009E2A87"/>
    <w:rsid w:val="009E2B63"/>
    <w:rsid w:val="009E2CF5"/>
    <w:rsid w:val="009E360F"/>
    <w:rsid w:val="009E3656"/>
    <w:rsid w:val="009E499C"/>
    <w:rsid w:val="009E5A7C"/>
    <w:rsid w:val="009E6E4E"/>
    <w:rsid w:val="009E6EAF"/>
    <w:rsid w:val="009E7890"/>
    <w:rsid w:val="009E7BF8"/>
    <w:rsid w:val="009F007A"/>
    <w:rsid w:val="009F20C2"/>
    <w:rsid w:val="009F24EC"/>
    <w:rsid w:val="009F2B93"/>
    <w:rsid w:val="009F3165"/>
    <w:rsid w:val="009F4A87"/>
    <w:rsid w:val="009F4F62"/>
    <w:rsid w:val="009F62BA"/>
    <w:rsid w:val="009F6DA6"/>
    <w:rsid w:val="009F6F92"/>
    <w:rsid w:val="009F7A1E"/>
    <w:rsid w:val="009F7F6F"/>
    <w:rsid w:val="00A000FC"/>
    <w:rsid w:val="00A00E5B"/>
    <w:rsid w:val="00A01192"/>
    <w:rsid w:val="00A01387"/>
    <w:rsid w:val="00A01677"/>
    <w:rsid w:val="00A019CF"/>
    <w:rsid w:val="00A02833"/>
    <w:rsid w:val="00A0383C"/>
    <w:rsid w:val="00A038D3"/>
    <w:rsid w:val="00A03F15"/>
    <w:rsid w:val="00A04663"/>
    <w:rsid w:val="00A05AFF"/>
    <w:rsid w:val="00A05C17"/>
    <w:rsid w:val="00A06A3A"/>
    <w:rsid w:val="00A073DF"/>
    <w:rsid w:val="00A07CF4"/>
    <w:rsid w:val="00A10B95"/>
    <w:rsid w:val="00A10DC1"/>
    <w:rsid w:val="00A1159C"/>
    <w:rsid w:val="00A11CEC"/>
    <w:rsid w:val="00A11E27"/>
    <w:rsid w:val="00A11FCD"/>
    <w:rsid w:val="00A1222B"/>
    <w:rsid w:val="00A131DF"/>
    <w:rsid w:val="00A13CC6"/>
    <w:rsid w:val="00A14CEB"/>
    <w:rsid w:val="00A14F7E"/>
    <w:rsid w:val="00A15B0D"/>
    <w:rsid w:val="00A15F81"/>
    <w:rsid w:val="00A171BC"/>
    <w:rsid w:val="00A174D1"/>
    <w:rsid w:val="00A17710"/>
    <w:rsid w:val="00A2041A"/>
    <w:rsid w:val="00A221A1"/>
    <w:rsid w:val="00A22BFF"/>
    <w:rsid w:val="00A23536"/>
    <w:rsid w:val="00A24125"/>
    <w:rsid w:val="00A241BC"/>
    <w:rsid w:val="00A24270"/>
    <w:rsid w:val="00A24AF2"/>
    <w:rsid w:val="00A24E8D"/>
    <w:rsid w:val="00A2575A"/>
    <w:rsid w:val="00A25DE7"/>
    <w:rsid w:val="00A2604B"/>
    <w:rsid w:val="00A26104"/>
    <w:rsid w:val="00A26747"/>
    <w:rsid w:val="00A268DC"/>
    <w:rsid w:val="00A2787A"/>
    <w:rsid w:val="00A278F9"/>
    <w:rsid w:val="00A27992"/>
    <w:rsid w:val="00A27AB8"/>
    <w:rsid w:val="00A304C4"/>
    <w:rsid w:val="00A305E8"/>
    <w:rsid w:val="00A3062F"/>
    <w:rsid w:val="00A30C50"/>
    <w:rsid w:val="00A30D8F"/>
    <w:rsid w:val="00A30F1D"/>
    <w:rsid w:val="00A3144B"/>
    <w:rsid w:val="00A31A6B"/>
    <w:rsid w:val="00A31E7D"/>
    <w:rsid w:val="00A32957"/>
    <w:rsid w:val="00A32B33"/>
    <w:rsid w:val="00A32EE5"/>
    <w:rsid w:val="00A32FE8"/>
    <w:rsid w:val="00A3472D"/>
    <w:rsid w:val="00A3489F"/>
    <w:rsid w:val="00A34D2C"/>
    <w:rsid w:val="00A34F32"/>
    <w:rsid w:val="00A35C54"/>
    <w:rsid w:val="00A366A1"/>
    <w:rsid w:val="00A36FCC"/>
    <w:rsid w:val="00A3798A"/>
    <w:rsid w:val="00A4036B"/>
    <w:rsid w:val="00A40A76"/>
    <w:rsid w:val="00A41A4A"/>
    <w:rsid w:val="00A434FB"/>
    <w:rsid w:val="00A43793"/>
    <w:rsid w:val="00A43F3E"/>
    <w:rsid w:val="00A452D0"/>
    <w:rsid w:val="00A455FC"/>
    <w:rsid w:val="00A46759"/>
    <w:rsid w:val="00A47288"/>
    <w:rsid w:val="00A50439"/>
    <w:rsid w:val="00A50447"/>
    <w:rsid w:val="00A50975"/>
    <w:rsid w:val="00A50B43"/>
    <w:rsid w:val="00A50F89"/>
    <w:rsid w:val="00A511C2"/>
    <w:rsid w:val="00A512B1"/>
    <w:rsid w:val="00A51600"/>
    <w:rsid w:val="00A51EFE"/>
    <w:rsid w:val="00A52593"/>
    <w:rsid w:val="00A52770"/>
    <w:rsid w:val="00A5357B"/>
    <w:rsid w:val="00A5399E"/>
    <w:rsid w:val="00A54644"/>
    <w:rsid w:val="00A5483A"/>
    <w:rsid w:val="00A55A0A"/>
    <w:rsid w:val="00A55EF2"/>
    <w:rsid w:val="00A56336"/>
    <w:rsid w:val="00A56EA7"/>
    <w:rsid w:val="00A6148E"/>
    <w:rsid w:val="00A61B07"/>
    <w:rsid w:val="00A623E5"/>
    <w:rsid w:val="00A6294F"/>
    <w:rsid w:val="00A62D77"/>
    <w:rsid w:val="00A633E7"/>
    <w:rsid w:val="00A63A28"/>
    <w:rsid w:val="00A64E03"/>
    <w:rsid w:val="00A652B2"/>
    <w:rsid w:val="00A6587F"/>
    <w:rsid w:val="00A65B1A"/>
    <w:rsid w:val="00A65BDD"/>
    <w:rsid w:val="00A66432"/>
    <w:rsid w:val="00A679EF"/>
    <w:rsid w:val="00A70BCA"/>
    <w:rsid w:val="00A70E56"/>
    <w:rsid w:val="00A717D5"/>
    <w:rsid w:val="00A71CF5"/>
    <w:rsid w:val="00A71DFD"/>
    <w:rsid w:val="00A7254D"/>
    <w:rsid w:val="00A72B20"/>
    <w:rsid w:val="00A72E98"/>
    <w:rsid w:val="00A730F5"/>
    <w:rsid w:val="00A740D2"/>
    <w:rsid w:val="00A74F52"/>
    <w:rsid w:val="00A76010"/>
    <w:rsid w:val="00A7635F"/>
    <w:rsid w:val="00A76F38"/>
    <w:rsid w:val="00A8138C"/>
    <w:rsid w:val="00A81C4C"/>
    <w:rsid w:val="00A81E4D"/>
    <w:rsid w:val="00A825AB"/>
    <w:rsid w:val="00A826E9"/>
    <w:rsid w:val="00A834AC"/>
    <w:rsid w:val="00A83AE6"/>
    <w:rsid w:val="00A86542"/>
    <w:rsid w:val="00A86D0C"/>
    <w:rsid w:val="00A86DB4"/>
    <w:rsid w:val="00A90238"/>
    <w:rsid w:val="00A905F5"/>
    <w:rsid w:val="00A90A60"/>
    <w:rsid w:val="00A911C2"/>
    <w:rsid w:val="00A911FE"/>
    <w:rsid w:val="00A91AD6"/>
    <w:rsid w:val="00A92DE2"/>
    <w:rsid w:val="00A9337B"/>
    <w:rsid w:val="00A93AEE"/>
    <w:rsid w:val="00A94010"/>
    <w:rsid w:val="00A94539"/>
    <w:rsid w:val="00A94EEF"/>
    <w:rsid w:val="00A9577D"/>
    <w:rsid w:val="00A95F6A"/>
    <w:rsid w:val="00A96693"/>
    <w:rsid w:val="00A96ED3"/>
    <w:rsid w:val="00A97958"/>
    <w:rsid w:val="00AA1091"/>
    <w:rsid w:val="00AA1DB0"/>
    <w:rsid w:val="00AA2018"/>
    <w:rsid w:val="00AA2847"/>
    <w:rsid w:val="00AA2B4F"/>
    <w:rsid w:val="00AA3CAF"/>
    <w:rsid w:val="00AA4779"/>
    <w:rsid w:val="00AA4E2D"/>
    <w:rsid w:val="00AA5CF6"/>
    <w:rsid w:val="00AA6EBB"/>
    <w:rsid w:val="00AA6F0E"/>
    <w:rsid w:val="00AB0AA6"/>
    <w:rsid w:val="00AB2AC9"/>
    <w:rsid w:val="00AB2F60"/>
    <w:rsid w:val="00AB3547"/>
    <w:rsid w:val="00AB35E7"/>
    <w:rsid w:val="00AB37DE"/>
    <w:rsid w:val="00AB38A7"/>
    <w:rsid w:val="00AB3A9E"/>
    <w:rsid w:val="00AB3C76"/>
    <w:rsid w:val="00AB6041"/>
    <w:rsid w:val="00AB67EC"/>
    <w:rsid w:val="00AB68CE"/>
    <w:rsid w:val="00AB7140"/>
    <w:rsid w:val="00AC054B"/>
    <w:rsid w:val="00AC06F6"/>
    <w:rsid w:val="00AC0FAC"/>
    <w:rsid w:val="00AC15B8"/>
    <w:rsid w:val="00AC2108"/>
    <w:rsid w:val="00AC268B"/>
    <w:rsid w:val="00AC3924"/>
    <w:rsid w:val="00AC4216"/>
    <w:rsid w:val="00AC4343"/>
    <w:rsid w:val="00AC45C2"/>
    <w:rsid w:val="00AC50A0"/>
    <w:rsid w:val="00AC6923"/>
    <w:rsid w:val="00AC7FA4"/>
    <w:rsid w:val="00AD04AD"/>
    <w:rsid w:val="00AD07CF"/>
    <w:rsid w:val="00AD0846"/>
    <w:rsid w:val="00AD08B2"/>
    <w:rsid w:val="00AD145B"/>
    <w:rsid w:val="00AD1939"/>
    <w:rsid w:val="00AD28D2"/>
    <w:rsid w:val="00AD304F"/>
    <w:rsid w:val="00AD3E17"/>
    <w:rsid w:val="00AD4431"/>
    <w:rsid w:val="00AD455C"/>
    <w:rsid w:val="00AD47D2"/>
    <w:rsid w:val="00AD5AA3"/>
    <w:rsid w:val="00AD71D7"/>
    <w:rsid w:val="00AD776A"/>
    <w:rsid w:val="00AE00FB"/>
    <w:rsid w:val="00AE0610"/>
    <w:rsid w:val="00AE0783"/>
    <w:rsid w:val="00AE1AA9"/>
    <w:rsid w:val="00AE1BBA"/>
    <w:rsid w:val="00AE2DBF"/>
    <w:rsid w:val="00AE3233"/>
    <w:rsid w:val="00AE3A3E"/>
    <w:rsid w:val="00AE4243"/>
    <w:rsid w:val="00AE4A32"/>
    <w:rsid w:val="00AE5C04"/>
    <w:rsid w:val="00AE63B3"/>
    <w:rsid w:val="00AE6D84"/>
    <w:rsid w:val="00AE7006"/>
    <w:rsid w:val="00AE712B"/>
    <w:rsid w:val="00AE7A0D"/>
    <w:rsid w:val="00AF086B"/>
    <w:rsid w:val="00AF171B"/>
    <w:rsid w:val="00AF1E58"/>
    <w:rsid w:val="00AF251A"/>
    <w:rsid w:val="00AF2877"/>
    <w:rsid w:val="00AF289B"/>
    <w:rsid w:val="00AF344E"/>
    <w:rsid w:val="00AF3761"/>
    <w:rsid w:val="00AF4362"/>
    <w:rsid w:val="00AF4783"/>
    <w:rsid w:val="00AF6767"/>
    <w:rsid w:val="00AF6D71"/>
    <w:rsid w:val="00AF7905"/>
    <w:rsid w:val="00AF7DF5"/>
    <w:rsid w:val="00B0002D"/>
    <w:rsid w:val="00B001C0"/>
    <w:rsid w:val="00B00C3E"/>
    <w:rsid w:val="00B018F8"/>
    <w:rsid w:val="00B032E8"/>
    <w:rsid w:val="00B055FD"/>
    <w:rsid w:val="00B05704"/>
    <w:rsid w:val="00B05AA0"/>
    <w:rsid w:val="00B073FF"/>
    <w:rsid w:val="00B10107"/>
    <w:rsid w:val="00B1076B"/>
    <w:rsid w:val="00B10AC3"/>
    <w:rsid w:val="00B110F7"/>
    <w:rsid w:val="00B11496"/>
    <w:rsid w:val="00B11751"/>
    <w:rsid w:val="00B11FCA"/>
    <w:rsid w:val="00B1225B"/>
    <w:rsid w:val="00B126C4"/>
    <w:rsid w:val="00B12CE8"/>
    <w:rsid w:val="00B12D90"/>
    <w:rsid w:val="00B130A6"/>
    <w:rsid w:val="00B13147"/>
    <w:rsid w:val="00B14D4F"/>
    <w:rsid w:val="00B14FE1"/>
    <w:rsid w:val="00B156D8"/>
    <w:rsid w:val="00B15F1E"/>
    <w:rsid w:val="00B1657D"/>
    <w:rsid w:val="00B16F2E"/>
    <w:rsid w:val="00B16FA3"/>
    <w:rsid w:val="00B2219E"/>
    <w:rsid w:val="00B22396"/>
    <w:rsid w:val="00B249D3"/>
    <w:rsid w:val="00B25158"/>
    <w:rsid w:val="00B25585"/>
    <w:rsid w:val="00B25C4F"/>
    <w:rsid w:val="00B25E24"/>
    <w:rsid w:val="00B26365"/>
    <w:rsid w:val="00B27119"/>
    <w:rsid w:val="00B30181"/>
    <w:rsid w:val="00B30461"/>
    <w:rsid w:val="00B312EF"/>
    <w:rsid w:val="00B31402"/>
    <w:rsid w:val="00B31B92"/>
    <w:rsid w:val="00B31EC6"/>
    <w:rsid w:val="00B32D9B"/>
    <w:rsid w:val="00B334BD"/>
    <w:rsid w:val="00B3419D"/>
    <w:rsid w:val="00B34981"/>
    <w:rsid w:val="00B34D1D"/>
    <w:rsid w:val="00B35DDC"/>
    <w:rsid w:val="00B3637F"/>
    <w:rsid w:val="00B3794A"/>
    <w:rsid w:val="00B40233"/>
    <w:rsid w:val="00B4024A"/>
    <w:rsid w:val="00B409C4"/>
    <w:rsid w:val="00B40E94"/>
    <w:rsid w:val="00B410D8"/>
    <w:rsid w:val="00B411F3"/>
    <w:rsid w:val="00B42522"/>
    <w:rsid w:val="00B43985"/>
    <w:rsid w:val="00B449E5"/>
    <w:rsid w:val="00B4750C"/>
    <w:rsid w:val="00B47530"/>
    <w:rsid w:val="00B510C2"/>
    <w:rsid w:val="00B532B4"/>
    <w:rsid w:val="00B534E1"/>
    <w:rsid w:val="00B54BD9"/>
    <w:rsid w:val="00B56850"/>
    <w:rsid w:val="00B57613"/>
    <w:rsid w:val="00B57CDB"/>
    <w:rsid w:val="00B6039A"/>
    <w:rsid w:val="00B61206"/>
    <w:rsid w:val="00B6262D"/>
    <w:rsid w:val="00B633C9"/>
    <w:rsid w:val="00B6507D"/>
    <w:rsid w:val="00B65594"/>
    <w:rsid w:val="00B66966"/>
    <w:rsid w:val="00B66FA9"/>
    <w:rsid w:val="00B670DB"/>
    <w:rsid w:val="00B7047F"/>
    <w:rsid w:val="00B70626"/>
    <w:rsid w:val="00B7195A"/>
    <w:rsid w:val="00B72127"/>
    <w:rsid w:val="00B731A4"/>
    <w:rsid w:val="00B73905"/>
    <w:rsid w:val="00B743E1"/>
    <w:rsid w:val="00B74781"/>
    <w:rsid w:val="00B749C2"/>
    <w:rsid w:val="00B74BB5"/>
    <w:rsid w:val="00B75723"/>
    <w:rsid w:val="00B75CD9"/>
    <w:rsid w:val="00B76769"/>
    <w:rsid w:val="00B76C3C"/>
    <w:rsid w:val="00B77102"/>
    <w:rsid w:val="00B77B7A"/>
    <w:rsid w:val="00B77CA6"/>
    <w:rsid w:val="00B803C7"/>
    <w:rsid w:val="00B8076E"/>
    <w:rsid w:val="00B81672"/>
    <w:rsid w:val="00B816D8"/>
    <w:rsid w:val="00B818CE"/>
    <w:rsid w:val="00B819C4"/>
    <w:rsid w:val="00B81BD2"/>
    <w:rsid w:val="00B82515"/>
    <w:rsid w:val="00B82945"/>
    <w:rsid w:val="00B82B09"/>
    <w:rsid w:val="00B84A46"/>
    <w:rsid w:val="00B85191"/>
    <w:rsid w:val="00B863D6"/>
    <w:rsid w:val="00B87679"/>
    <w:rsid w:val="00B907CA"/>
    <w:rsid w:val="00B910DF"/>
    <w:rsid w:val="00B91134"/>
    <w:rsid w:val="00B911B7"/>
    <w:rsid w:val="00B911FC"/>
    <w:rsid w:val="00B9159C"/>
    <w:rsid w:val="00B921C0"/>
    <w:rsid w:val="00B9234F"/>
    <w:rsid w:val="00B9246D"/>
    <w:rsid w:val="00B925F8"/>
    <w:rsid w:val="00B92614"/>
    <w:rsid w:val="00B92F73"/>
    <w:rsid w:val="00B93341"/>
    <w:rsid w:val="00B93D39"/>
    <w:rsid w:val="00B93FA8"/>
    <w:rsid w:val="00B94828"/>
    <w:rsid w:val="00B94F02"/>
    <w:rsid w:val="00B95B6F"/>
    <w:rsid w:val="00B95FDC"/>
    <w:rsid w:val="00B96F3A"/>
    <w:rsid w:val="00B97FF0"/>
    <w:rsid w:val="00BA00EF"/>
    <w:rsid w:val="00BA1AAD"/>
    <w:rsid w:val="00BA1B42"/>
    <w:rsid w:val="00BA1F71"/>
    <w:rsid w:val="00BA2186"/>
    <w:rsid w:val="00BA276E"/>
    <w:rsid w:val="00BA2862"/>
    <w:rsid w:val="00BA341C"/>
    <w:rsid w:val="00BA34E6"/>
    <w:rsid w:val="00BA386D"/>
    <w:rsid w:val="00BA3D56"/>
    <w:rsid w:val="00BA46F5"/>
    <w:rsid w:val="00BA4CE4"/>
    <w:rsid w:val="00BA53FF"/>
    <w:rsid w:val="00BA56FA"/>
    <w:rsid w:val="00BA6649"/>
    <w:rsid w:val="00BA6D76"/>
    <w:rsid w:val="00BA6DE6"/>
    <w:rsid w:val="00BA78CE"/>
    <w:rsid w:val="00BA7A3A"/>
    <w:rsid w:val="00BA7CBB"/>
    <w:rsid w:val="00BB00E0"/>
    <w:rsid w:val="00BB07F7"/>
    <w:rsid w:val="00BB0D5C"/>
    <w:rsid w:val="00BB10F9"/>
    <w:rsid w:val="00BB2772"/>
    <w:rsid w:val="00BB2ACB"/>
    <w:rsid w:val="00BB38F9"/>
    <w:rsid w:val="00BB4820"/>
    <w:rsid w:val="00BB495A"/>
    <w:rsid w:val="00BB4FFF"/>
    <w:rsid w:val="00BB65B0"/>
    <w:rsid w:val="00BB6711"/>
    <w:rsid w:val="00BB67DD"/>
    <w:rsid w:val="00BB6B69"/>
    <w:rsid w:val="00BB6FF2"/>
    <w:rsid w:val="00BB74BA"/>
    <w:rsid w:val="00BB7617"/>
    <w:rsid w:val="00BB7B9D"/>
    <w:rsid w:val="00BC1A5B"/>
    <w:rsid w:val="00BC3026"/>
    <w:rsid w:val="00BC3035"/>
    <w:rsid w:val="00BC391B"/>
    <w:rsid w:val="00BC4065"/>
    <w:rsid w:val="00BC4196"/>
    <w:rsid w:val="00BC44DE"/>
    <w:rsid w:val="00BC6085"/>
    <w:rsid w:val="00BC644A"/>
    <w:rsid w:val="00BC651A"/>
    <w:rsid w:val="00BC6DE3"/>
    <w:rsid w:val="00BC73C0"/>
    <w:rsid w:val="00BC7856"/>
    <w:rsid w:val="00BD098A"/>
    <w:rsid w:val="00BD09CE"/>
    <w:rsid w:val="00BD14A8"/>
    <w:rsid w:val="00BD1701"/>
    <w:rsid w:val="00BD1A75"/>
    <w:rsid w:val="00BD216D"/>
    <w:rsid w:val="00BD313B"/>
    <w:rsid w:val="00BD3584"/>
    <w:rsid w:val="00BD39AB"/>
    <w:rsid w:val="00BD41F8"/>
    <w:rsid w:val="00BD468B"/>
    <w:rsid w:val="00BD4721"/>
    <w:rsid w:val="00BD4810"/>
    <w:rsid w:val="00BD4C89"/>
    <w:rsid w:val="00BD5B46"/>
    <w:rsid w:val="00BD6663"/>
    <w:rsid w:val="00BD68B2"/>
    <w:rsid w:val="00BD6BA5"/>
    <w:rsid w:val="00BE034D"/>
    <w:rsid w:val="00BE19B8"/>
    <w:rsid w:val="00BE283E"/>
    <w:rsid w:val="00BE30D2"/>
    <w:rsid w:val="00BE3360"/>
    <w:rsid w:val="00BE33A8"/>
    <w:rsid w:val="00BE40FF"/>
    <w:rsid w:val="00BE4EE9"/>
    <w:rsid w:val="00BE57FF"/>
    <w:rsid w:val="00BE7D9C"/>
    <w:rsid w:val="00BF11A7"/>
    <w:rsid w:val="00BF13EB"/>
    <w:rsid w:val="00BF1636"/>
    <w:rsid w:val="00BF21B2"/>
    <w:rsid w:val="00BF3E52"/>
    <w:rsid w:val="00BF50A5"/>
    <w:rsid w:val="00BF5307"/>
    <w:rsid w:val="00BF5A45"/>
    <w:rsid w:val="00BF5F2B"/>
    <w:rsid w:val="00BF647E"/>
    <w:rsid w:val="00BF6787"/>
    <w:rsid w:val="00BF6E3C"/>
    <w:rsid w:val="00BF70AD"/>
    <w:rsid w:val="00BF7EFF"/>
    <w:rsid w:val="00C0078F"/>
    <w:rsid w:val="00C01CC3"/>
    <w:rsid w:val="00C01D35"/>
    <w:rsid w:val="00C01D3C"/>
    <w:rsid w:val="00C020A0"/>
    <w:rsid w:val="00C037D5"/>
    <w:rsid w:val="00C0381E"/>
    <w:rsid w:val="00C03DE2"/>
    <w:rsid w:val="00C03EB8"/>
    <w:rsid w:val="00C043DE"/>
    <w:rsid w:val="00C04EFA"/>
    <w:rsid w:val="00C05322"/>
    <w:rsid w:val="00C0663C"/>
    <w:rsid w:val="00C07045"/>
    <w:rsid w:val="00C072A2"/>
    <w:rsid w:val="00C075A5"/>
    <w:rsid w:val="00C079DF"/>
    <w:rsid w:val="00C10114"/>
    <w:rsid w:val="00C105C8"/>
    <w:rsid w:val="00C1119B"/>
    <w:rsid w:val="00C112B8"/>
    <w:rsid w:val="00C132C1"/>
    <w:rsid w:val="00C13CCF"/>
    <w:rsid w:val="00C13F1F"/>
    <w:rsid w:val="00C14625"/>
    <w:rsid w:val="00C1542D"/>
    <w:rsid w:val="00C15433"/>
    <w:rsid w:val="00C15543"/>
    <w:rsid w:val="00C15B09"/>
    <w:rsid w:val="00C176CB"/>
    <w:rsid w:val="00C209A6"/>
    <w:rsid w:val="00C21612"/>
    <w:rsid w:val="00C21E08"/>
    <w:rsid w:val="00C229DD"/>
    <w:rsid w:val="00C24631"/>
    <w:rsid w:val="00C25B16"/>
    <w:rsid w:val="00C26EB5"/>
    <w:rsid w:val="00C271B0"/>
    <w:rsid w:val="00C2739D"/>
    <w:rsid w:val="00C3027C"/>
    <w:rsid w:val="00C303AC"/>
    <w:rsid w:val="00C306CD"/>
    <w:rsid w:val="00C31965"/>
    <w:rsid w:val="00C31B06"/>
    <w:rsid w:val="00C3258C"/>
    <w:rsid w:val="00C33DDE"/>
    <w:rsid w:val="00C34491"/>
    <w:rsid w:val="00C345B3"/>
    <w:rsid w:val="00C346BB"/>
    <w:rsid w:val="00C353B4"/>
    <w:rsid w:val="00C35D47"/>
    <w:rsid w:val="00C35F60"/>
    <w:rsid w:val="00C361F8"/>
    <w:rsid w:val="00C36405"/>
    <w:rsid w:val="00C364BE"/>
    <w:rsid w:val="00C364DD"/>
    <w:rsid w:val="00C36E7F"/>
    <w:rsid w:val="00C40B46"/>
    <w:rsid w:val="00C40D88"/>
    <w:rsid w:val="00C42226"/>
    <w:rsid w:val="00C42BB6"/>
    <w:rsid w:val="00C42D70"/>
    <w:rsid w:val="00C43E10"/>
    <w:rsid w:val="00C446EC"/>
    <w:rsid w:val="00C4549E"/>
    <w:rsid w:val="00C454AA"/>
    <w:rsid w:val="00C45A70"/>
    <w:rsid w:val="00C45FD1"/>
    <w:rsid w:val="00C46EC6"/>
    <w:rsid w:val="00C500F9"/>
    <w:rsid w:val="00C50B1F"/>
    <w:rsid w:val="00C515A7"/>
    <w:rsid w:val="00C517ED"/>
    <w:rsid w:val="00C538B2"/>
    <w:rsid w:val="00C5435C"/>
    <w:rsid w:val="00C55A88"/>
    <w:rsid w:val="00C55D3D"/>
    <w:rsid w:val="00C56132"/>
    <w:rsid w:val="00C56253"/>
    <w:rsid w:val="00C5663E"/>
    <w:rsid w:val="00C56ACD"/>
    <w:rsid w:val="00C57A6D"/>
    <w:rsid w:val="00C600EE"/>
    <w:rsid w:val="00C61752"/>
    <w:rsid w:val="00C6200E"/>
    <w:rsid w:val="00C62098"/>
    <w:rsid w:val="00C6290A"/>
    <w:rsid w:val="00C6339F"/>
    <w:rsid w:val="00C63D54"/>
    <w:rsid w:val="00C644A3"/>
    <w:rsid w:val="00C6455F"/>
    <w:rsid w:val="00C64AEA"/>
    <w:rsid w:val="00C65FA5"/>
    <w:rsid w:val="00C66512"/>
    <w:rsid w:val="00C66A89"/>
    <w:rsid w:val="00C66C62"/>
    <w:rsid w:val="00C6763A"/>
    <w:rsid w:val="00C67F14"/>
    <w:rsid w:val="00C70B89"/>
    <w:rsid w:val="00C70F54"/>
    <w:rsid w:val="00C71254"/>
    <w:rsid w:val="00C71DDA"/>
    <w:rsid w:val="00C7323C"/>
    <w:rsid w:val="00C734CD"/>
    <w:rsid w:val="00C7408F"/>
    <w:rsid w:val="00C74C02"/>
    <w:rsid w:val="00C7596B"/>
    <w:rsid w:val="00C75F6A"/>
    <w:rsid w:val="00C76171"/>
    <w:rsid w:val="00C76558"/>
    <w:rsid w:val="00C767CC"/>
    <w:rsid w:val="00C76868"/>
    <w:rsid w:val="00C76C08"/>
    <w:rsid w:val="00C77A2B"/>
    <w:rsid w:val="00C77CCA"/>
    <w:rsid w:val="00C77DFD"/>
    <w:rsid w:val="00C80E16"/>
    <w:rsid w:val="00C81049"/>
    <w:rsid w:val="00C810DA"/>
    <w:rsid w:val="00C817A1"/>
    <w:rsid w:val="00C81DBE"/>
    <w:rsid w:val="00C81E65"/>
    <w:rsid w:val="00C8249B"/>
    <w:rsid w:val="00C83397"/>
    <w:rsid w:val="00C83863"/>
    <w:rsid w:val="00C841BE"/>
    <w:rsid w:val="00C84F51"/>
    <w:rsid w:val="00C84F81"/>
    <w:rsid w:val="00C8589F"/>
    <w:rsid w:val="00C86831"/>
    <w:rsid w:val="00C86A57"/>
    <w:rsid w:val="00C8758F"/>
    <w:rsid w:val="00C87851"/>
    <w:rsid w:val="00C87DDF"/>
    <w:rsid w:val="00C90A22"/>
    <w:rsid w:val="00C90EB5"/>
    <w:rsid w:val="00C91A00"/>
    <w:rsid w:val="00C91C3B"/>
    <w:rsid w:val="00C932DE"/>
    <w:rsid w:val="00C951C1"/>
    <w:rsid w:val="00C9581C"/>
    <w:rsid w:val="00C95825"/>
    <w:rsid w:val="00C95D01"/>
    <w:rsid w:val="00C9601D"/>
    <w:rsid w:val="00C96945"/>
    <w:rsid w:val="00C96DED"/>
    <w:rsid w:val="00C979F7"/>
    <w:rsid w:val="00C97F55"/>
    <w:rsid w:val="00CA0048"/>
    <w:rsid w:val="00CA083E"/>
    <w:rsid w:val="00CA0E07"/>
    <w:rsid w:val="00CA14FF"/>
    <w:rsid w:val="00CA1924"/>
    <w:rsid w:val="00CA2220"/>
    <w:rsid w:val="00CA28F2"/>
    <w:rsid w:val="00CA2CF4"/>
    <w:rsid w:val="00CA3458"/>
    <w:rsid w:val="00CA49D8"/>
    <w:rsid w:val="00CA4D7E"/>
    <w:rsid w:val="00CA5A81"/>
    <w:rsid w:val="00CA72C2"/>
    <w:rsid w:val="00CA752D"/>
    <w:rsid w:val="00CA75E3"/>
    <w:rsid w:val="00CB027A"/>
    <w:rsid w:val="00CB0B96"/>
    <w:rsid w:val="00CB10FC"/>
    <w:rsid w:val="00CB12C5"/>
    <w:rsid w:val="00CB25FB"/>
    <w:rsid w:val="00CB2F43"/>
    <w:rsid w:val="00CB3025"/>
    <w:rsid w:val="00CB32F5"/>
    <w:rsid w:val="00CB3433"/>
    <w:rsid w:val="00CB4902"/>
    <w:rsid w:val="00CB49A1"/>
    <w:rsid w:val="00CB4AAB"/>
    <w:rsid w:val="00CB5031"/>
    <w:rsid w:val="00CB5E5F"/>
    <w:rsid w:val="00CB6630"/>
    <w:rsid w:val="00CB75D2"/>
    <w:rsid w:val="00CB7649"/>
    <w:rsid w:val="00CC022E"/>
    <w:rsid w:val="00CC0A75"/>
    <w:rsid w:val="00CC0F8E"/>
    <w:rsid w:val="00CC174A"/>
    <w:rsid w:val="00CC23B6"/>
    <w:rsid w:val="00CC25D6"/>
    <w:rsid w:val="00CC2E3D"/>
    <w:rsid w:val="00CC359F"/>
    <w:rsid w:val="00CC36A2"/>
    <w:rsid w:val="00CC383B"/>
    <w:rsid w:val="00CC4B41"/>
    <w:rsid w:val="00CC5349"/>
    <w:rsid w:val="00CC56A9"/>
    <w:rsid w:val="00CD235F"/>
    <w:rsid w:val="00CD2427"/>
    <w:rsid w:val="00CD24B8"/>
    <w:rsid w:val="00CD2EF2"/>
    <w:rsid w:val="00CD384B"/>
    <w:rsid w:val="00CD3B5B"/>
    <w:rsid w:val="00CD49CB"/>
    <w:rsid w:val="00CD4C84"/>
    <w:rsid w:val="00CD6077"/>
    <w:rsid w:val="00CD6162"/>
    <w:rsid w:val="00CD7E84"/>
    <w:rsid w:val="00CE0175"/>
    <w:rsid w:val="00CE0A23"/>
    <w:rsid w:val="00CE0AEE"/>
    <w:rsid w:val="00CE33DF"/>
    <w:rsid w:val="00CE3463"/>
    <w:rsid w:val="00CE352B"/>
    <w:rsid w:val="00CE3EC0"/>
    <w:rsid w:val="00CE51C3"/>
    <w:rsid w:val="00CE5C5C"/>
    <w:rsid w:val="00CE631A"/>
    <w:rsid w:val="00CE6E4F"/>
    <w:rsid w:val="00CE7A75"/>
    <w:rsid w:val="00CE7BC6"/>
    <w:rsid w:val="00CF00D4"/>
    <w:rsid w:val="00CF07C0"/>
    <w:rsid w:val="00CF0B57"/>
    <w:rsid w:val="00CF134C"/>
    <w:rsid w:val="00CF13B3"/>
    <w:rsid w:val="00CF17BE"/>
    <w:rsid w:val="00CF1A10"/>
    <w:rsid w:val="00CF2362"/>
    <w:rsid w:val="00CF57B5"/>
    <w:rsid w:val="00CF5CAB"/>
    <w:rsid w:val="00CF5F38"/>
    <w:rsid w:val="00CF7A9A"/>
    <w:rsid w:val="00CF7C93"/>
    <w:rsid w:val="00D0046A"/>
    <w:rsid w:val="00D01303"/>
    <w:rsid w:val="00D013AA"/>
    <w:rsid w:val="00D01C88"/>
    <w:rsid w:val="00D0246F"/>
    <w:rsid w:val="00D02F35"/>
    <w:rsid w:val="00D03106"/>
    <w:rsid w:val="00D038A1"/>
    <w:rsid w:val="00D04152"/>
    <w:rsid w:val="00D04E13"/>
    <w:rsid w:val="00D0517A"/>
    <w:rsid w:val="00D05335"/>
    <w:rsid w:val="00D05791"/>
    <w:rsid w:val="00D05A12"/>
    <w:rsid w:val="00D05C30"/>
    <w:rsid w:val="00D06539"/>
    <w:rsid w:val="00D06674"/>
    <w:rsid w:val="00D0710D"/>
    <w:rsid w:val="00D072D0"/>
    <w:rsid w:val="00D07488"/>
    <w:rsid w:val="00D10171"/>
    <w:rsid w:val="00D10C3F"/>
    <w:rsid w:val="00D11245"/>
    <w:rsid w:val="00D112F4"/>
    <w:rsid w:val="00D1155A"/>
    <w:rsid w:val="00D1171F"/>
    <w:rsid w:val="00D12A26"/>
    <w:rsid w:val="00D1308D"/>
    <w:rsid w:val="00D1330C"/>
    <w:rsid w:val="00D13587"/>
    <w:rsid w:val="00D13E8F"/>
    <w:rsid w:val="00D14621"/>
    <w:rsid w:val="00D14A14"/>
    <w:rsid w:val="00D14E7D"/>
    <w:rsid w:val="00D16171"/>
    <w:rsid w:val="00D1628D"/>
    <w:rsid w:val="00D166D0"/>
    <w:rsid w:val="00D167A8"/>
    <w:rsid w:val="00D16873"/>
    <w:rsid w:val="00D17054"/>
    <w:rsid w:val="00D17243"/>
    <w:rsid w:val="00D17304"/>
    <w:rsid w:val="00D17BAF"/>
    <w:rsid w:val="00D17D21"/>
    <w:rsid w:val="00D234BE"/>
    <w:rsid w:val="00D23C82"/>
    <w:rsid w:val="00D24939"/>
    <w:rsid w:val="00D24C88"/>
    <w:rsid w:val="00D2544F"/>
    <w:rsid w:val="00D25AC4"/>
    <w:rsid w:val="00D25E37"/>
    <w:rsid w:val="00D26313"/>
    <w:rsid w:val="00D27330"/>
    <w:rsid w:val="00D27859"/>
    <w:rsid w:val="00D30667"/>
    <w:rsid w:val="00D30ADD"/>
    <w:rsid w:val="00D3254D"/>
    <w:rsid w:val="00D3269C"/>
    <w:rsid w:val="00D33C51"/>
    <w:rsid w:val="00D348EC"/>
    <w:rsid w:val="00D34A1B"/>
    <w:rsid w:val="00D34DF0"/>
    <w:rsid w:val="00D35F2F"/>
    <w:rsid w:val="00D36B41"/>
    <w:rsid w:val="00D36E42"/>
    <w:rsid w:val="00D37041"/>
    <w:rsid w:val="00D371EE"/>
    <w:rsid w:val="00D40B0F"/>
    <w:rsid w:val="00D40CF7"/>
    <w:rsid w:val="00D40EAC"/>
    <w:rsid w:val="00D41469"/>
    <w:rsid w:val="00D41989"/>
    <w:rsid w:val="00D42684"/>
    <w:rsid w:val="00D42E16"/>
    <w:rsid w:val="00D443D3"/>
    <w:rsid w:val="00D446ED"/>
    <w:rsid w:val="00D44D9E"/>
    <w:rsid w:val="00D45121"/>
    <w:rsid w:val="00D45383"/>
    <w:rsid w:val="00D45B28"/>
    <w:rsid w:val="00D47289"/>
    <w:rsid w:val="00D47E0D"/>
    <w:rsid w:val="00D47EC6"/>
    <w:rsid w:val="00D5073B"/>
    <w:rsid w:val="00D50BD7"/>
    <w:rsid w:val="00D512E2"/>
    <w:rsid w:val="00D52B85"/>
    <w:rsid w:val="00D52D48"/>
    <w:rsid w:val="00D5312A"/>
    <w:rsid w:val="00D537F1"/>
    <w:rsid w:val="00D54931"/>
    <w:rsid w:val="00D54FBD"/>
    <w:rsid w:val="00D5536D"/>
    <w:rsid w:val="00D55CE7"/>
    <w:rsid w:val="00D56210"/>
    <w:rsid w:val="00D56E43"/>
    <w:rsid w:val="00D56F29"/>
    <w:rsid w:val="00D570F7"/>
    <w:rsid w:val="00D57E16"/>
    <w:rsid w:val="00D60549"/>
    <w:rsid w:val="00D60E28"/>
    <w:rsid w:val="00D6157D"/>
    <w:rsid w:val="00D61848"/>
    <w:rsid w:val="00D61B9F"/>
    <w:rsid w:val="00D6270F"/>
    <w:rsid w:val="00D62718"/>
    <w:rsid w:val="00D63640"/>
    <w:rsid w:val="00D63FE1"/>
    <w:rsid w:val="00D64036"/>
    <w:rsid w:val="00D641E1"/>
    <w:rsid w:val="00D64598"/>
    <w:rsid w:val="00D651E7"/>
    <w:rsid w:val="00D65458"/>
    <w:rsid w:val="00D67029"/>
    <w:rsid w:val="00D67129"/>
    <w:rsid w:val="00D700F4"/>
    <w:rsid w:val="00D70491"/>
    <w:rsid w:val="00D70BAD"/>
    <w:rsid w:val="00D7135C"/>
    <w:rsid w:val="00D71753"/>
    <w:rsid w:val="00D71B53"/>
    <w:rsid w:val="00D72295"/>
    <w:rsid w:val="00D72324"/>
    <w:rsid w:val="00D72A31"/>
    <w:rsid w:val="00D72FA6"/>
    <w:rsid w:val="00D739F8"/>
    <w:rsid w:val="00D73B99"/>
    <w:rsid w:val="00D74079"/>
    <w:rsid w:val="00D75112"/>
    <w:rsid w:val="00D75DC0"/>
    <w:rsid w:val="00D76310"/>
    <w:rsid w:val="00D76D6B"/>
    <w:rsid w:val="00D77AF1"/>
    <w:rsid w:val="00D811AB"/>
    <w:rsid w:val="00D81B9A"/>
    <w:rsid w:val="00D81EB3"/>
    <w:rsid w:val="00D825C9"/>
    <w:rsid w:val="00D83344"/>
    <w:rsid w:val="00D8339E"/>
    <w:rsid w:val="00D845FD"/>
    <w:rsid w:val="00D84F6C"/>
    <w:rsid w:val="00D85AD0"/>
    <w:rsid w:val="00D85BEA"/>
    <w:rsid w:val="00D8644A"/>
    <w:rsid w:val="00D864AA"/>
    <w:rsid w:val="00D86D57"/>
    <w:rsid w:val="00D86DE5"/>
    <w:rsid w:val="00D86EE6"/>
    <w:rsid w:val="00D87363"/>
    <w:rsid w:val="00D876A7"/>
    <w:rsid w:val="00D8777C"/>
    <w:rsid w:val="00D9012A"/>
    <w:rsid w:val="00D9026B"/>
    <w:rsid w:val="00D90303"/>
    <w:rsid w:val="00D9094B"/>
    <w:rsid w:val="00D909BF"/>
    <w:rsid w:val="00D909DE"/>
    <w:rsid w:val="00D90BB8"/>
    <w:rsid w:val="00D90D13"/>
    <w:rsid w:val="00D917B4"/>
    <w:rsid w:val="00D9186A"/>
    <w:rsid w:val="00D91BF8"/>
    <w:rsid w:val="00D9356F"/>
    <w:rsid w:val="00D93D49"/>
    <w:rsid w:val="00D94C33"/>
    <w:rsid w:val="00D94CBD"/>
    <w:rsid w:val="00D95BD8"/>
    <w:rsid w:val="00D966B7"/>
    <w:rsid w:val="00DA0593"/>
    <w:rsid w:val="00DA0983"/>
    <w:rsid w:val="00DA13FF"/>
    <w:rsid w:val="00DA1483"/>
    <w:rsid w:val="00DA15CD"/>
    <w:rsid w:val="00DA24D0"/>
    <w:rsid w:val="00DA2616"/>
    <w:rsid w:val="00DA3037"/>
    <w:rsid w:val="00DA30F3"/>
    <w:rsid w:val="00DA356C"/>
    <w:rsid w:val="00DA3F63"/>
    <w:rsid w:val="00DA43D8"/>
    <w:rsid w:val="00DA4775"/>
    <w:rsid w:val="00DA4C25"/>
    <w:rsid w:val="00DA4CCE"/>
    <w:rsid w:val="00DA58BF"/>
    <w:rsid w:val="00DA6184"/>
    <w:rsid w:val="00DA6424"/>
    <w:rsid w:val="00DA6695"/>
    <w:rsid w:val="00DB09AC"/>
    <w:rsid w:val="00DB0D1A"/>
    <w:rsid w:val="00DB125F"/>
    <w:rsid w:val="00DB1903"/>
    <w:rsid w:val="00DB2534"/>
    <w:rsid w:val="00DB30F2"/>
    <w:rsid w:val="00DB37C1"/>
    <w:rsid w:val="00DB493C"/>
    <w:rsid w:val="00DB4BCF"/>
    <w:rsid w:val="00DB557D"/>
    <w:rsid w:val="00DB5A70"/>
    <w:rsid w:val="00DB5B9A"/>
    <w:rsid w:val="00DB5F07"/>
    <w:rsid w:val="00DB63E1"/>
    <w:rsid w:val="00DB6C73"/>
    <w:rsid w:val="00DB73CF"/>
    <w:rsid w:val="00DB75C7"/>
    <w:rsid w:val="00DB7CB9"/>
    <w:rsid w:val="00DB7DA2"/>
    <w:rsid w:val="00DB7FA2"/>
    <w:rsid w:val="00DC0957"/>
    <w:rsid w:val="00DC0993"/>
    <w:rsid w:val="00DC1799"/>
    <w:rsid w:val="00DC1F6C"/>
    <w:rsid w:val="00DC2651"/>
    <w:rsid w:val="00DC2E35"/>
    <w:rsid w:val="00DC3333"/>
    <w:rsid w:val="00DC384C"/>
    <w:rsid w:val="00DC469A"/>
    <w:rsid w:val="00DC4CD3"/>
    <w:rsid w:val="00DC4D67"/>
    <w:rsid w:val="00DC614A"/>
    <w:rsid w:val="00DC634E"/>
    <w:rsid w:val="00DC6D24"/>
    <w:rsid w:val="00DD0262"/>
    <w:rsid w:val="00DD07C6"/>
    <w:rsid w:val="00DD0FF6"/>
    <w:rsid w:val="00DD158F"/>
    <w:rsid w:val="00DD324D"/>
    <w:rsid w:val="00DD3503"/>
    <w:rsid w:val="00DD37AE"/>
    <w:rsid w:val="00DD4452"/>
    <w:rsid w:val="00DD5023"/>
    <w:rsid w:val="00DD69D2"/>
    <w:rsid w:val="00DE0D35"/>
    <w:rsid w:val="00DE1787"/>
    <w:rsid w:val="00DE23C1"/>
    <w:rsid w:val="00DE2BF2"/>
    <w:rsid w:val="00DE32CE"/>
    <w:rsid w:val="00DE3C19"/>
    <w:rsid w:val="00DE40E0"/>
    <w:rsid w:val="00DE5A31"/>
    <w:rsid w:val="00DE6AEB"/>
    <w:rsid w:val="00DE7524"/>
    <w:rsid w:val="00DE76E7"/>
    <w:rsid w:val="00DE78A5"/>
    <w:rsid w:val="00DE7922"/>
    <w:rsid w:val="00DE7E32"/>
    <w:rsid w:val="00DF020F"/>
    <w:rsid w:val="00DF1C63"/>
    <w:rsid w:val="00DF1E35"/>
    <w:rsid w:val="00DF2279"/>
    <w:rsid w:val="00DF2743"/>
    <w:rsid w:val="00DF330D"/>
    <w:rsid w:val="00DF39BC"/>
    <w:rsid w:val="00DF3F9F"/>
    <w:rsid w:val="00DF465B"/>
    <w:rsid w:val="00DF5040"/>
    <w:rsid w:val="00DF50E4"/>
    <w:rsid w:val="00DF5BF0"/>
    <w:rsid w:val="00DF6283"/>
    <w:rsid w:val="00DF68F3"/>
    <w:rsid w:val="00DF7659"/>
    <w:rsid w:val="00E00203"/>
    <w:rsid w:val="00E005AC"/>
    <w:rsid w:val="00E027AE"/>
    <w:rsid w:val="00E03033"/>
    <w:rsid w:val="00E032C9"/>
    <w:rsid w:val="00E0639E"/>
    <w:rsid w:val="00E106F1"/>
    <w:rsid w:val="00E106FB"/>
    <w:rsid w:val="00E10885"/>
    <w:rsid w:val="00E110DE"/>
    <w:rsid w:val="00E11117"/>
    <w:rsid w:val="00E1126E"/>
    <w:rsid w:val="00E11387"/>
    <w:rsid w:val="00E12107"/>
    <w:rsid w:val="00E131E5"/>
    <w:rsid w:val="00E13FC4"/>
    <w:rsid w:val="00E14864"/>
    <w:rsid w:val="00E161A0"/>
    <w:rsid w:val="00E167D0"/>
    <w:rsid w:val="00E16F74"/>
    <w:rsid w:val="00E170CC"/>
    <w:rsid w:val="00E173E6"/>
    <w:rsid w:val="00E17832"/>
    <w:rsid w:val="00E213AC"/>
    <w:rsid w:val="00E226F6"/>
    <w:rsid w:val="00E22DEE"/>
    <w:rsid w:val="00E233C2"/>
    <w:rsid w:val="00E24675"/>
    <w:rsid w:val="00E2491E"/>
    <w:rsid w:val="00E2498D"/>
    <w:rsid w:val="00E25485"/>
    <w:rsid w:val="00E255E9"/>
    <w:rsid w:val="00E25748"/>
    <w:rsid w:val="00E25D90"/>
    <w:rsid w:val="00E2647F"/>
    <w:rsid w:val="00E2771E"/>
    <w:rsid w:val="00E309EC"/>
    <w:rsid w:val="00E325E3"/>
    <w:rsid w:val="00E3277C"/>
    <w:rsid w:val="00E3283C"/>
    <w:rsid w:val="00E32CFF"/>
    <w:rsid w:val="00E33279"/>
    <w:rsid w:val="00E3472E"/>
    <w:rsid w:val="00E34FFE"/>
    <w:rsid w:val="00E357F4"/>
    <w:rsid w:val="00E3585C"/>
    <w:rsid w:val="00E359AC"/>
    <w:rsid w:val="00E35D62"/>
    <w:rsid w:val="00E369C8"/>
    <w:rsid w:val="00E402BB"/>
    <w:rsid w:val="00E40F3A"/>
    <w:rsid w:val="00E41205"/>
    <w:rsid w:val="00E41217"/>
    <w:rsid w:val="00E412AF"/>
    <w:rsid w:val="00E42019"/>
    <w:rsid w:val="00E4223F"/>
    <w:rsid w:val="00E4244E"/>
    <w:rsid w:val="00E43245"/>
    <w:rsid w:val="00E43FF0"/>
    <w:rsid w:val="00E44852"/>
    <w:rsid w:val="00E453D4"/>
    <w:rsid w:val="00E4540C"/>
    <w:rsid w:val="00E45417"/>
    <w:rsid w:val="00E45AAE"/>
    <w:rsid w:val="00E46358"/>
    <w:rsid w:val="00E4700B"/>
    <w:rsid w:val="00E47519"/>
    <w:rsid w:val="00E478F7"/>
    <w:rsid w:val="00E51587"/>
    <w:rsid w:val="00E52194"/>
    <w:rsid w:val="00E529FF"/>
    <w:rsid w:val="00E52E53"/>
    <w:rsid w:val="00E535A7"/>
    <w:rsid w:val="00E53744"/>
    <w:rsid w:val="00E537CC"/>
    <w:rsid w:val="00E538C5"/>
    <w:rsid w:val="00E5445A"/>
    <w:rsid w:val="00E54C31"/>
    <w:rsid w:val="00E56226"/>
    <w:rsid w:val="00E56D24"/>
    <w:rsid w:val="00E56D54"/>
    <w:rsid w:val="00E571D4"/>
    <w:rsid w:val="00E5722C"/>
    <w:rsid w:val="00E575CE"/>
    <w:rsid w:val="00E57A18"/>
    <w:rsid w:val="00E57E78"/>
    <w:rsid w:val="00E60FA6"/>
    <w:rsid w:val="00E60FAE"/>
    <w:rsid w:val="00E61216"/>
    <w:rsid w:val="00E6166A"/>
    <w:rsid w:val="00E6201C"/>
    <w:rsid w:val="00E62562"/>
    <w:rsid w:val="00E62F9C"/>
    <w:rsid w:val="00E64B7C"/>
    <w:rsid w:val="00E65F70"/>
    <w:rsid w:val="00E6609D"/>
    <w:rsid w:val="00E667DA"/>
    <w:rsid w:val="00E67C4D"/>
    <w:rsid w:val="00E67F82"/>
    <w:rsid w:val="00E7064C"/>
    <w:rsid w:val="00E707ED"/>
    <w:rsid w:val="00E71128"/>
    <w:rsid w:val="00E71957"/>
    <w:rsid w:val="00E71E0F"/>
    <w:rsid w:val="00E72014"/>
    <w:rsid w:val="00E72588"/>
    <w:rsid w:val="00E728E6"/>
    <w:rsid w:val="00E73184"/>
    <w:rsid w:val="00E73FBB"/>
    <w:rsid w:val="00E74868"/>
    <w:rsid w:val="00E74CAC"/>
    <w:rsid w:val="00E74DF6"/>
    <w:rsid w:val="00E756B1"/>
    <w:rsid w:val="00E7650F"/>
    <w:rsid w:val="00E76619"/>
    <w:rsid w:val="00E768ED"/>
    <w:rsid w:val="00E7711F"/>
    <w:rsid w:val="00E7755B"/>
    <w:rsid w:val="00E77881"/>
    <w:rsid w:val="00E77B7B"/>
    <w:rsid w:val="00E77E71"/>
    <w:rsid w:val="00E80A3A"/>
    <w:rsid w:val="00E80C5A"/>
    <w:rsid w:val="00E81182"/>
    <w:rsid w:val="00E8189D"/>
    <w:rsid w:val="00E81CCB"/>
    <w:rsid w:val="00E82CA7"/>
    <w:rsid w:val="00E82DF9"/>
    <w:rsid w:val="00E83418"/>
    <w:rsid w:val="00E8376A"/>
    <w:rsid w:val="00E83ADC"/>
    <w:rsid w:val="00E83B1C"/>
    <w:rsid w:val="00E849FD"/>
    <w:rsid w:val="00E85371"/>
    <w:rsid w:val="00E85668"/>
    <w:rsid w:val="00E857CA"/>
    <w:rsid w:val="00E86D85"/>
    <w:rsid w:val="00E87027"/>
    <w:rsid w:val="00E8734C"/>
    <w:rsid w:val="00E87EB3"/>
    <w:rsid w:val="00E90143"/>
    <w:rsid w:val="00E91DBF"/>
    <w:rsid w:val="00E92A1A"/>
    <w:rsid w:val="00E92E38"/>
    <w:rsid w:val="00E93ACF"/>
    <w:rsid w:val="00E950F9"/>
    <w:rsid w:val="00E953AA"/>
    <w:rsid w:val="00E956DC"/>
    <w:rsid w:val="00E95A2A"/>
    <w:rsid w:val="00E95AEE"/>
    <w:rsid w:val="00E965E5"/>
    <w:rsid w:val="00E96890"/>
    <w:rsid w:val="00E96B87"/>
    <w:rsid w:val="00E97217"/>
    <w:rsid w:val="00E975DC"/>
    <w:rsid w:val="00E9771D"/>
    <w:rsid w:val="00E97728"/>
    <w:rsid w:val="00EA0040"/>
    <w:rsid w:val="00EA15AC"/>
    <w:rsid w:val="00EA1892"/>
    <w:rsid w:val="00EA3A21"/>
    <w:rsid w:val="00EA3BA1"/>
    <w:rsid w:val="00EA45E7"/>
    <w:rsid w:val="00EA4736"/>
    <w:rsid w:val="00EA4AF7"/>
    <w:rsid w:val="00EA5692"/>
    <w:rsid w:val="00EA7573"/>
    <w:rsid w:val="00EA7A13"/>
    <w:rsid w:val="00EA7A90"/>
    <w:rsid w:val="00EA7E8E"/>
    <w:rsid w:val="00EB019A"/>
    <w:rsid w:val="00EB0D6F"/>
    <w:rsid w:val="00EB108D"/>
    <w:rsid w:val="00EB19DA"/>
    <w:rsid w:val="00EB1DE6"/>
    <w:rsid w:val="00EB275E"/>
    <w:rsid w:val="00EB3068"/>
    <w:rsid w:val="00EB33D0"/>
    <w:rsid w:val="00EB378C"/>
    <w:rsid w:val="00EB40C0"/>
    <w:rsid w:val="00EB4928"/>
    <w:rsid w:val="00EB4B43"/>
    <w:rsid w:val="00EB4E6B"/>
    <w:rsid w:val="00EB5A7F"/>
    <w:rsid w:val="00EB6FB8"/>
    <w:rsid w:val="00EB71E7"/>
    <w:rsid w:val="00EC0630"/>
    <w:rsid w:val="00EC0854"/>
    <w:rsid w:val="00EC0981"/>
    <w:rsid w:val="00EC0ACE"/>
    <w:rsid w:val="00EC1039"/>
    <w:rsid w:val="00EC1312"/>
    <w:rsid w:val="00EC20C1"/>
    <w:rsid w:val="00EC25CD"/>
    <w:rsid w:val="00EC4751"/>
    <w:rsid w:val="00EC4905"/>
    <w:rsid w:val="00EC4B84"/>
    <w:rsid w:val="00EC5025"/>
    <w:rsid w:val="00EC508B"/>
    <w:rsid w:val="00EC54D7"/>
    <w:rsid w:val="00EC559B"/>
    <w:rsid w:val="00EC6363"/>
    <w:rsid w:val="00EC72D8"/>
    <w:rsid w:val="00EC7726"/>
    <w:rsid w:val="00EC786F"/>
    <w:rsid w:val="00EC7871"/>
    <w:rsid w:val="00ED060F"/>
    <w:rsid w:val="00ED0BD8"/>
    <w:rsid w:val="00ED0F1D"/>
    <w:rsid w:val="00ED1111"/>
    <w:rsid w:val="00ED1C8D"/>
    <w:rsid w:val="00ED1D8B"/>
    <w:rsid w:val="00ED1E02"/>
    <w:rsid w:val="00ED1EA3"/>
    <w:rsid w:val="00ED219C"/>
    <w:rsid w:val="00ED219E"/>
    <w:rsid w:val="00ED29CE"/>
    <w:rsid w:val="00ED2BC5"/>
    <w:rsid w:val="00ED3B25"/>
    <w:rsid w:val="00ED3FFD"/>
    <w:rsid w:val="00ED4573"/>
    <w:rsid w:val="00ED4DA7"/>
    <w:rsid w:val="00ED4F08"/>
    <w:rsid w:val="00ED5D30"/>
    <w:rsid w:val="00ED60BD"/>
    <w:rsid w:val="00ED6B8C"/>
    <w:rsid w:val="00ED6C90"/>
    <w:rsid w:val="00ED74A5"/>
    <w:rsid w:val="00ED799D"/>
    <w:rsid w:val="00ED7EFD"/>
    <w:rsid w:val="00EE12DA"/>
    <w:rsid w:val="00EE1459"/>
    <w:rsid w:val="00EE1AE8"/>
    <w:rsid w:val="00EE25DE"/>
    <w:rsid w:val="00EE29CF"/>
    <w:rsid w:val="00EE32A3"/>
    <w:rsid w:val="00EE551D"/>
    <w:rsid w:val="00EE5805"/>
    <w:rsid w:val="00EE5A6C"/>
    <w:rsid w:val="00EE5BAD"/>
    <w:rsid w:val="00EE697B"/>
    <w:rsid w:val="00EE7376"/>
    <w:rsid w:val="00EE7E06"/>
    <w:rsid w:val="00EE7ED3"/>
    <w:rsid w:val="00EF0294"/>
    <w:rsid w:val="00EF02EF"/>
    <w:rsid w:val="00EF241A"/>
    <w:rsid w:val="00EF41AC"/>
    <w:rsid w:val="00EF5795"/>
    <w:rsid w:val="00EF6F7F"/>
    <w:rsid w:val="00EF7776"/>
    <w:rsid w:val="00EF7BEB"/>
    <w:rsid w:val="00EF7F93"/>
    <w:rsid w:val="00F00203"/>
    <w:rsid w:val="00F00BBB"/>
    <w:rsid w:val="00F01F5F"/>
    <w:rsid w:val="00F0341B"/>
    <w:rsid w:val="00F034A2"/>
    <w:rsid w:val="00F03A0F"/>
    <w:rsid w:val="00F04095"/>
    <w:rsid w:val="00F04147"/>
    <w:rsid w:val="00F04A07"/>
    <w:rsid w:val="00F05492"/>
    <w:rsid w:val="00F055A4"/>
    <w:rsid w:val="00F07B23"/>
    <w:rsid w:val="00F10EFF"/>
    <w:rsid w:val="00F120C2"/>
    <w:rsid w:val="00F123FF"/>
    <w:rsid w:val="00F1379D"/>
    <w:rsid w:val="00F13DF7"/>
    <w:rsid w:val="00F14254"/>
    <w:rsid w:val="00F14ACB"/>
    <w:rsid w:val="00F152BE"/>
    <w:rsid w:val="00F15757"/>
    <w:rsid w:val="00F16D56"/>
    <w:rsid w:val="00F16E67"/>
    <w:rsid w:val="00F17393"/>
    <w:rsid w:val="00F21369"/>
    <w:rsid w:val="00F21788"/>
    <w:rsid w:val="00F21F30"/>
    <w:rsid w:val="00F22BE7"/>
    <w:rsid w:val="00F23A58"/>
    <w:rsid w:val="00F243C2"/>
    <w:rsid w:val="00F243ED"/>
    <w:rsid w:val="00F24667"/>
    <w:rsid w:val="00F24DD1"/>
    <w:rsid w:val="00F2500E"/>
    <w:rsid w:val="00F25EA1"/>
    <w:rsid w:val="00F263A9"/>
    <w:rsid w:val="00F2652C"/>
    <w:rsid w:val="00F26908"/>
    <w:rsid w:val="00F26A82"/>
    <w:rsid w:val="00F273FB"/>
    <w:rsid w:val="00F27A9B"/>
    <w:rsid w:val="00F27F85"/>
    <w:rsid w:val="00F30646"/>
    <w:rsid w:val="00F30CD0"/>
    <w:rsid w:val="00F318FA"/>
    <w:rsid w:val="00F3213B"/>
    <w:rsid w:val="00F32373"/>
    <w:rsid w:val="00F329BD"/>
    <w:rsid w:val="00F33450"/>
    <w:rsid w:val="00F3388D"/>
    <w:rsid w:val="00F33E68"/>
    <w:rsid w:val="00F34F38"/>
    <w:rsid w:val="00F353B5"/>
    <w:rsid w:val="00F355A6"/>
    <w:rsid w:val="00F361EB"/>
    <w:rsid w:val="00F367B2"/>
    <w:rsid w:val="00F369E9"/>
    <w:rsid w:val="00F36FD7"/>
    <w:rsid w:val="00F37118"/>
    <w:rsid w:val="00F401D1"/>
    <w:rsid w:val="00F403E9"/>
    <w:rsid w:val="00F40858"/>
    <w:rsid w:val="00F41094"/>
    <w:rsid w:val="00F4170E"/>
    <w:rsid w:val="00F41E77"/>
    <w:rsid w:val="00F422CD"/>
    <w:rsid w:val="00F4327E"/>
    <w:rsid w:val="00F43563"/>
    <w:rsid w:val="00F43789"/>
    <w:rsid w:val="00F44B06"/>
    <w:rsid w:val="00F44BE4"/>
    <w:rsid w:val="00F45160"/>
    <w:rsid w:val="00F45B99"/>
    <w:rsid w:val="00F4639B"/>
    <w:rsid w:val="00F466F8"/>
    <w:rsid w:val="00F4771E"/>
    <w:rsid w:val="00F5085D"/>
    <w:rsid w:val="00F515D5"/>
    <w:rsid w:val="00F51C5D"/>
    <w:rsid w:val="00F52097"/>
    <w:rsid w:val="00F52114"/>
    <w:rsid w:val="00F52136"/>
    <w:rsid w:val="00F52B0E"/>
    <w:rsid w:val="00F52F4D"/>
    <w:rsid w:val="00F534C3"/>
    <w:rsid w:val="00F55346"/>
    <w:rsid w:val="00F557BE"/>
    <w:rsid w:val="00F55E85"/>
    <w:rsid w:val="00F56406"/>
    <w:rsid w:val="00F56458"/>
    <w:rsid w:val="00F565F8"/>
    <w:rsid w:val="00F56EEC"/>
    <w:rsid w:val="00F5797E"/>
    <w:rsid w:val="00F57E22"/>
    <w:rsid w:val="00F57E3F"/>
    <w:rsid w:val="00F57F3F"/>
    <w:rsid w:val="00F60964"/>
    <w:rsid w:val="00F6118B"/>
    <w:rsid w:val="00F61677"/>
    <w:rsid w:val="00F6277A"/>
    <w:rsid w:val="00F631CC"/>
    <w:rsid w:val="00F63289"/>
    <w:rsid w:val="00F63893"/>
    <w:rsid w:val="00F6408D"/>
    <w:rsid w:val="00F64B54"/>
    <w:rsid w:val="00F659BB"/>
    <w:rsid w:val="00F66073"/>
    <w:rsid w:val="00F66128"/>
    <w:rsid w:val="00F6648C"/>
    <w:rsid w:val="00F66918"/>
    <w:rsid w:val="00F67290"/>
    <w:rsid w:val="00F700AA"/>
    <w:rsid w:val="00F706D1"/>
    <w:rsid w:val="00F70FC0"/>
    <w:rsid w:val="00F7150D"/>
    <w:rsid w:val="00F71664"/>
    <w:rsid w:val="00F71E3E"/>
    <w:rsid w:val="00F72B72"/>
    <w:rsid w:val="00F737C3"/>
    <w:rsid w:val="00F7415C"/>
    <w:rsid w:val="00F74D19"/>
    <w:rsid w:val="00F754C5"/>
    <w:rsid w:val="00F76CF8"/>
    <w:rsid w:val="00F77007"/>
    <w:rsid w:val="00F77AAD"/>
    <w:rsid w:val="00F80B3A"/>
    <w:rsid w:val="00F8113E"/>
    <w:rsid w:val="00F81370"/>
    <w:rsid w:val="00F813BF"/>
    <w:rsid w:val="00F8145A"/>
    <w:rsid w:val="00F815BA"/>
    <w:rsid w:val="00F8181C"/>
    <w:rsid w:val="00F8193D"/>
    <w:rsid w:val="00F825E9"/>
    <w:rsid w:val="00F8345A"/>
    <w:rsid w:val="00F83605"/>
    <w:rsid w:val="00F83674"/>
    <w:rsid w:val="00F83746"/>
    <w:rsid w:val="00F83EDD"/>
    <w:rsid w:val="00F83F06"/>
    <w:rsid w:val="00F84059"/>
    <w:rsid w:val="00F85168"/>
    <w:rsid w:val="00F8545E"/>
    <w:rsid w:val="00F8569D"/>
    <w:rsid w:val="00F85764"/>
    <w:rsid w:val="00F85E44"/>
    <w:rsid w:val="00F860D3"/>
    <w:rsid w:val="00F86F57"/>
    <w:rsid w:val="00F87039"/>
    <w:rsid w:val="00F870F9"/>
    <w:rsid w:val="00F90DC9"/>
    <w:rsid w:val="00F9117A"/>
    <w:rsid w:val="00F91886"/>
    <w:rsid w:val="00F91DF9"/>
    <w:rsid w:val="00F91EC4"/>
    <w:rsid w:val="00F92112"/>
    <w:rsid w:val="00F92BB8"/>
    <w:rsid w:val="00F9336E"/>
    <w:rsid w:val="00F937D7"/>
    <w:rsid w:val="00F938BB"/>
    <w:rsid w:val="00F93F78"/>
    <w:rsid w:val="00F944B8"/>
    <w:rsid w:val="00F95085"/>
    <w:rsid w:val="00F9672F"/>
    <w:rsid w:val="00F96808"/>
    <w:rsid w:val="00F97348"/>
    <w:rsid w:val="00F9741B"/>
    <w:rsid w:val="00F977D3"/>
    <w:rsid w:val="00FA0A67"/>
    <w:rsid w:val="00FA1BFB"/>
    <w:rsid w:val="00FA1E28"/>
    <w:rsid w:val="00FA256B"/>
    <w:rsid w:val="00FA2CC6"/>
    <w:rsid w:val="00FA2F6F"/>
    <w:rsid w:val="00FA36BE"/>
    <w:rsid w:val="00FA3966"/>
    <w:rsid w:val="00FA3B57"/>
    <w:rsid w:val="00FA43F2"/>
    <w:rsid w:val="00FA4A74"/>
    <w:rsid w:val="00FA4BD3"/>
    <w:rsid w:val="00FA5134"/>
    <w:rsid w:val="00FA55D9"/>
    <w:rsid w:val="00FA560C"/>
    <w:rsid w:val="00FA5AFD"/>
    <w:rsid w:val="00FA5FB1"/>
    <w:rsid w:val="00FA61DB"/>
    <w:rsid w:val="00FA66D5"/>
    <w:rsid w:val="00FA6D73"/>
    <w:rsid w:val="00FA72CC"/>
    <w:rsid w:val="00FA7AD3"/>
    <w:rsid w:val="00FB14F9"/>
    <w:rsid w:val="00FB3CBB"/>
    <w:rsid w:val="00FB5829"/>
    <w:rsid w:val="00FB5D31"/>
    <w:rsid w:val="00FC02A6"/>
    <w:rsid w:val="00FC116C"/>
    <w:rsid w:val="00FC233F"/>
    <w:rsid w:val="00FC289A"/>
    <w:rsid w:val="00FC2C1C"/>
    <w:rsid w:val="00FC2E30"/>
    <w:rsid w:val="00FC3790"/>
    <w:rsid w:val="00FC38D1"/>
    <w:rsid w:val="00FC3AA5"/>
    <w:rsid w:val="00FC3B47"/>
    <w:rsid w:val="00FC41A3"/>
    <w:rsid w:val="00FC4C83"/>
    <w:rsid w:val="00FC5212"/>
    <w:rsid w:val="00FC5842"/>
    <w:rsid w:val="00FC5A28"/>
    <w:rsid w:val="00FC5EDA"/>
    <w:rsid w:val="00FC651E"/>
    <w:rsid w:val="00FC67BC"/>
    <w:rsid w:val="00FC6E99"/>
    <w:rsid w:val="00FC6EC5"/>
    <w:rsid w:val="00FC70EC"/>
    <w:rsid w:val="00FC73A1"/>
    <w:rsid w:val="00FC7F7F"/>
    <w:rsid w:val="00FD0826"/>
    <w:rsid w:val="00FD2793"/>
    <w:rsid w:val="00FD2D60"/>
    <w:rsid w:val="00FD30A7"/>
    <w:rsid w:val="00FD373A"/>
    <w:rsid w:val="00FD381E"/>
    <w:rsid w:val="00FD3E71"/>
    <w:rsid w:val="00FD4A58"/>
    <w:rsid w:val="00FD5231"/>
    <w:rsid w:val="00FD569B"/>
    <w:rsid w:val="00FD60E9"/>
    <w:rsid w:val="00FD62D7"/>
    <w:rsid w:val="00FD6E61"/>
    <w:rsid w:val="00FD70D8"/>
    <w:rsid w:val="00FD75D6"/>
    <w:rsid w:val="00FE0358"/>
    <w:rsid w:val="00FE07D1"/>
    <w:rsid w:val="00FE0805"/>
    <w:rsid w:val="00FE1190"/>
    <w:rsid w:val="00FE15AF"/>
    <w:rsid w:val="00FE1C71"/>
    <w:rsid w:val="00FE1F3B"/>
    <w:rsid w:val="00FE309C"/>
    <w:rsid w:val="00FE316B"/>
    <w:rsid w:val="00FE3BB6"/>
    <w:rsid w:val="00FE3C51"/>
    <w:rsid w:val="00FE3CDB"/>
    <w:rsid w:val="00FE4AB4"/>
    <w:rsid w:val="00FE5245"/>
    <w:rsid w:val="00FE578D"/>
    <w:rsid w:val="00FE5C4B"/>
    <w:rsid w:val="00FE654B"/>
    <w:rsid w:val="00FE730C"/>
    <w:rsid w:val="00FF0069"/>
    <w:rsid w:val="00FF039C"/>
    <w:rsid w:val="00FF0F64"/>
    <w:rsid w:val="00FF1BE8"/>
    <w:rsid w:val="00FF3009"/>
    <w:rsid w:val="00FF310D"/>
    <w:rsid w:val="00FF3823"/>
    <w:rsid w:val="00FF39D6"/>
    <w:rsid w:val="00FF421C"/>
    <w:rsid w:val="00FF4391"/>
    <w:rsid w:val="00FF45BF"/>
    <w:rsid w:val="00FF49DC"/>
    <w:rsid w:val="00FF621B"/>
    <w:rsid w:val="00FF6963"/>
    <w:rsid w:val="00FF6A48"/>
    <w:rsid w:val="00FF6DF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540C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90723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084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2"/>
    <w:next w:val="a"/>
    <w:link w:val="30"/>
    <w:qFormat/>
    <w:rsid w:val="00230848"/>
    <w:pPr>
      <w:keepNext w:val="0"/>
      <w:widowControl w:val="0"/>
      <w:autoSpaceDE w:val="0"/>
      <w:autoSpaceDN w:val="0"/>
      <w:adjustRightInd w:val="0"/>
      <w:spacing w:before="0" w:after="0" w:line="240" w:lineRule="auto"/>
      <w:jc w:val="both"/>
      <w:outlineLvl w:val="2"/>
    </w:pPr>
    <w:rPr>
      <w:rFonts w:ascii="Arial" w:hAnsi="Arial"/>
      <w:b w:val="0"/>
      <w:bCs w:val="0"/>
      <w:i w:val="0"/>
      <w:iCs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540C"/>
    <w:pPr>
      <w:ind w:left="720"/>
      <w:contextualSpacing/>
    </w:pPr>
  </w:style>
  <w:style w:type="paragraph" w:customStyle="1" w:styleId="a4">
    <w:name w:val="Знак Знак Знак Знак"/>
    <w:basedOn w:val="a"/>
    <w:rsid w:val="00474F2F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5">
    <w:name w:val="No Spacing"/>
    <w:uiPriority w:val="1"/>
    <w:qFormat/>
    <w:rsid w:val="00474F2F"/>
    <w:rPr>
      <w:rFonts w:ascii="Calibri" w:eastAsia="Times New Roman" w:hAnsi="Calibri"/>
      <w:sz w:val="22"/>
      <w:szCs w:val="22"/>
    </w:rPr>
  </w:style>
  <w:style w:type="paragraph" w:styleId="21">
    <w:name w:val="Body Text 2"/>
    <w:basedOn w:val="a"/>
    <w:link w:val="22"/>
    <w:rsid w:val="00474F2F"/>
    <w:pPr>
      <w:framePr w:w="5447" w:h="1465" w:hSpace="141" w:wrap="around" w:vAnchor="text" w:hAnchor="page" w:x="5760" w:y="41"/>
      <w:spacing w:after="0" w:line="240" w:lineRule="auto"/>
    </w:pPr>
    <w:rPr>
      <w:rFonts w:ascii="Times New Roman" w:hAnsi="Times New Roman"/>
      <w:i/>
      <w:sz w:val="28"/>
      <w:szCs w:val="20"/>
    </w:rPr>
  </w:style>
  <w:style w:type="character" w:customStyle="1" w:styleId="22">
    <w:name w:val="Основной текст 2 Знак"/>
    <w:basedOn w:val="a0"/>
    <w:link w:val="21"/>
    <w:rsid w:val="00474F2F"/>
    <w:rPr>
      <w:rFonts w:eastAsia="Times New Roman"/>
      <w:i/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460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60043"/>
    <w:rPr>
      <w:rFonts w:ascii="Tahoma" w:eastAsia="Times New Roman" w:hAnsi="Tahoma" w:cs="Tahoma"/>
      <w:sz w:val="16"/>
      <w:szCs w:val="16"/>
    </w:rPr>
  </w:style>
  <w:style w:type="character" w:customStyle="1" w:styleId="a8">
    <w:name w:val="Цветовое выделение"/>
    <w:uiPriority w:val="99"/>
    <w:rsid w:val="008D07FF"/>
    <w:rPr>
      <w:b/>
      <w:bCs/>
      <w:color w:val="26282F"/>
      <w:sz w:val="26"/>
      <w:szCs w:val="26"/>
    </w:rPr>
  </w:style>
  <w:style w:type="character" w:customStyle="1" w:styleId="a9">
    <w:name w:val="Гипертекстовая ссылка"/>
    <w:uiPriority w:val="99"/>
    <w:rsid w:val="008D07FF"/>
    <w:rPr>
      <w:b/>
      <w:bCs/>
      <w:color w:val="106BBE"/>
      <w:sz w:val="26"/>
      <w:szCs w:val="26"/>
    </w:rPr>
  </w:style>
  <w:style w:type="character" w:customStyle="1" w:styleId="30">
    <w:name w:val="Заголовок 3 Знак"/>
    <w:basedOn w:val="a0"/>
    <w:link w:val="3"/>
    <w:rsid w:val="00230848"/>
    <w:rPr>
      <w:rFonts w:ascii="Arial" w:eastAsia="Times New Roman" w:hAnsi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230848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90723C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customStyle="1" w:styleId="aa">
    <w:name w:val="Прижатый влево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ab">
    <w:name w:val="Нормальный (таблица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</w:rPr>
  </w:style>
  <w:style w:type="paragraph" w:customStyle="1" w:styleId="ac">
    <w:name w:val="Таблицы (моноширинный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</w:rPr>
  </w:style>
  <w:style w:type="paragraph" w:customStyle="1" w:styleId="FR3">
    <w:name w:val="FR3"/>
    <w:rsid w:val="00DB37C1"/>
    <w:pPr>
      <w:widowControl w:val="0"/>
      <w:ind w:left="120"/>
    </w:pPr>
    <w:rPr>
      <w:rFonts w:eastAsia="Times New Roman"/>
    </w:rPr>
  </w:style>
  <w:style w:type="paragraph" w:styleId="31">
    <w:name w:val="Body Text Indent 3"/>
    <w:basedOn w:val="a"/>
    <w:link w:val="32"/>
    <w:uiPriority w:val="99"/>
    <w:semiHidden/>
    <w:unhideWhenUsed/>
    <w:rsid w:val="008E6592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8E6592"/>
    <w:rPr>
      <w:rFonts w:ascii="Calibri" w:eastAsia="Times New Roman" w:hAnsi="Calibri"/>
      <w:sz w:val="16"/>
      <w:szCs w:val="16"/>
    </w:rPr>
  </w:style>
  <w:style w:type="paragraph" w:styleId="ad">
    <w:name w:val="Body Text Indent"/>
    <w:basedOn w:val="a"/>
    <w:link w:val="ae"/>
    <w:semiHidden/>
    <w:unhideWhenUsed/>
    <w:rsid w:val="008E6592"/>
    <w:pPr>
      <w:widowControl w:val="0"/>
      <w:suppressAutoHyphens/>
      <w:spacing w:after="120" w:line="24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ae">
    <w:name w:val="Основной текст с отступом Знак"/>
    <w:basedOn w:val="a0"/>
    <w:link w:val="ad"/>
    <w:semiHidden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23">
    <w:name w:val="Body Text Indent 2"/>
    <w:basedOn w:val="a"/>
    <w:link w:val="24"/>
    <w:rsid w:val="008E6592"/>
    <w:pPr>
      <w:widowControl w:val="0"/>
      <w:suppressAutoHyphens/>
      <w:spacing w:after="120" w:line="48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24">
    <w:name w:val="Основной текст с отступом 2 Знак"/>
    <w:basedOn w:val="a0"/>
    <w:link w:val="23"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af">
    <w:name w:val="header"/>
    <w:basedOn w:val="a"/>
    <w:link w:val="af0"/>
    <w:unhideWhenUsed/>
    <w:rsid w:val="00EA473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A4736"/>
    <w:rPr>
      <w:rFonts w:eastAsiaTheme="minorEastAsia"/>
    </w:rPr>
  </w:style>
  <w:style w:type="paragraph" w:customStyle="1" w:styleId="11">
    <w:name w:val="Обычный1"/>
    <w:rsid w:val="003D7C29"/>
    <w:pPr>
      <w:widowControl w:val="0"/>
      <w:spacing w:before="100" w:after="100"/>
    </w:pPr>
    <w:rPr>
      <w:rFonts w:eastAsia="Times New Roman"/>
      <w:snapToGrid w:val="0"/>
      <w:sz w:val="24"/>
    </w:rPr>
  </w:style>
  <w:style w:type="paragraph" w:styleId="af1">
    <w:name w:val="footer"/>
    <w:basedOn w:val="a"/>
    <w:link w:val="af2"/>
    <w:uiPriority w:val="99"/>
    <w:unhideWhenUsed/>
    <w:rsid w:val="00E81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E81182"/>
    <w:rPr>
      <w:rFonts w:ascii="Calibri" w:eastAsia="Times New Roman" w:hAnsi="Calibri"/>
      <w:sz w:val="22"/>
      <w:szCs w:val="22"/>
    </w:rPr>
  </w:style>
  <w:style w:type="character" w:customStyle="1" w:styleId="af3">
    <w:name w:val="Основной текст + Полужирный"/>
    <w:aliases w:val="Курсив"/>
    <w:basedOn w:val="a0"/>
    <w:rsid w:val="00742DB6"/>
    <w:rPr>
      <w:rFonts w:eastAsia="Arial Unicode MS"/>
      <w:b/>
      <w:bCs/>
      <w:i/>
      <w:iCs/>
      <w:sz w:val="27"/>
      <w:szCs w:val="27"/>
      <w:lang w:val="ru-RU" w:eastAsia="ru-RU" w:bidi="ar-SA"/>
    </w:rPr>
  </w:style>
  <w:style w:type="paragraph" w:customStyle="1" w:styleId="ConsPlusTitle">
    <w:name w:val="ConsPlusTitle"/>
    <w:rsid w:val="00280116"/>
    <w:pPr>
      <w:widowControl w:val="0"/>
      <w:autoSpaceDE w:val="0"/>
      <w:autoSpaceDN w:val="0"/>
    </w:pPr>
    <w:rPr>
      <w:rFonts w:ascii="Calibri" w:eastAsia="Times New Roman" w:hAnsi="Calibri" w:cs="Calibri"/>
      <w:b/>
      <w:sz w:val="22"/>
    </w:rPr>
  </w:style>
  <w:style w:type="character" w:customStyle="1" w:styleId="apple-converted-space">
    <w:name w:val="apple-converted-space"/>
    <w:basedOn w:val="a0"/>
    <w:rsid w:val="007977BD"/>
  </w:style>
  <w:style w:type="character" w:styleId="af4">
    <w:name w:val="Hyperlink"/>
    <w:basedOn w:val="a0"/>
    <w:uiPriority w:val="99"/>
    <w:semiHidden/>
    <w:unhideWhenUsed/>
    <w:rsid w:val="007977BD"/>
    <w:rPr>
      <w:color w:val="0000FF"/>
      <w:u w:val="single"/>
    </w:rPr>
  </w:style>
  <w:style w:type="paragraph" w:customStyle="1" w:styleId="ConsPlusNormal">
    <w:name w:val="ConsPlusNormal"/>
    <w:rsid w:val="009E499C"/>
    <w:pPr>
      <w:widowControl w:val="0"/>
      <w:autoSpaceDE w:val="0"/>
      <w:autoSpaceDN w:val="0"/>
    </w:pPr>
    <w:rPr>
      <w:rFonts w:ascii="Calibri" w:eastAsia="Times New Roman" w:hAnsi="Calibri" w:cs="Calibri"/>
      <w:sz w:val="22"/>
    </w:rPr>
  </w:style>
  <w:style w:type="character" w:customStyle="1" w:styleId="FontStyle25">
    <w:name w:val="Font Style25"/>
    <w:basedOn w:val="a0"/>
    <w:uiPriority w:val="99"/>
    <w:rsid w:val="00AA4E2D"/>
    <w:rPr>
      <w:rFonts w:ascii="Times New Roman" w:hAnsi="Times New Roman" w:cs="Times New Roman"/>
      <w:color w:val="000000"/>
      <w:sz w:val="16"/>
      <w:szCs w:val="16"/>
    </w:rPr>
  </w:style>
  <w:style w:type="character" w:customStyle="1" w:styleId="FontStyle31">
    <w:name w:val="Font Style31"/>
    <w:basedOn w:val="a0"/>
    <w:uiPriority w:val="99"/>
    <w:rsid w:val="00AA4E2D"/>
    <w:rPr>
      <w:rFonts w:ascii="Times New Roman" w:hAnsi="Times New Roman" w:cs="Times New Roman"/>
      <w:b/>
      <w:bCs/>
      <w:color w:val="000000"/>
      <w:spacing w:val="10"/>
      <w:sz w:val="14"/>
      <w:szCs w:val="14"/>
    </w:rPr>
  </w:style>
  <w:style w:type="character" w:customStyle="1" w:styleId="FontStyle15">
    <w:name w:val="Font Style15"/>
    <w:qFormat/>
    <w:rsid w:val="008D0F3E"/>
    <w:rPr>
      <w:rFonts w:ascii="Times New Roman" w:hAnsi="Times New Roman"/>
      <w:color w:val="000000"/>
      <w:sz w:val="24"/>
    </w:rPr>
  </w:style>
  <w:style w:type="character" w:customStyle="1" w:styleId="FontStyle14">
    <w:name w:val="Font Style14"/>
    <w:basedOn w:val="a0"/>
    <w:uiPriority w:val="99"/>
    <w:rsid w:val="00A2575A"/>
    <w:rPr>
      <w:rFonts w:ascii="Times New Roman" w:hAnsi="Times New Roman" w:cs="Times New Roman"/>
      <w:sz w:val="22"/>
      <w:szCs w:val="22"/>
    </w:rPr>
  </w:style>
  <w:style w:type="character" w:customStyle="1" w:styleId="af5">
    <w:name w:val="Основной текст_"/>
    <w:basedOn w:val="a0"/>
    <w:link w:val="12"/>
    <w:rsid w:val="00206FEC"/>
    <w:rPr>
      <w:rFonts w:eastAsia="Times New Roman"/>
      <w:sz w:val="28"/>
      <w:szCs w:val="28"/>
    </w:rPr>
  </w:style>
  <w:style w:type="paragraph" w:customStyle="1" w:styleId="12">
    <w:name w:val="Основной текст1"/>
    <w:basedOn w:val="a"/>
    <w:link w:val="af5"/>
    <w:rsid w:val="00206FEC"/>
    <w:pPr>
      <w:widowControl w:val="0"/>
      <w:spacing w:after="0" w:line="240" w:lineRule="auto"/>
      <w:ind w:firstLine="400"/>
    </w:pPr>
    <w:rPr>
      <w:rFonts w:ascii="Times New Roman" w:hAnsi="Times New Roman"/>
      <w:sz w:val="28"/>
      <w:szCs w:val="28"/>
    </w:rPr>
  </w:style>
  <w:style w:type="character" w:customStyle="1" w:styleId="33">
    <w:name w:val="Заголовок №3_"/>
    <w:basedOn w:val="a0"/>
    <w:link w:val="34"/>
    <w:rsid w:val="009D0428"/>
    <w:rPr>
      <w:rFonts w:eastAsia="Times New Roman"/>
      <w:b/>
      <w:bCs/>
      <w:sz w:val="26"/>
      <w:szCs w:val="26"/>
    </w:rPr>
  </w:style>
  <w:style w:type="paragraph" w:customStyle="1" w:styleId="34">
    <w:name w:val="Заголовок №3"/>
    <w:basedOn w:val="a"/>
    <w:link w:val="33"/>
    <w:rsid w:val="009D0428"/>
    <w:pPr>
      <w:widowControl w:val="0"/>
      <w:spacing w:after="300" w:line="257" w:lineRule="auto"/>
      <w:jc w:val="center"/>
      <w:outlineLvl w:val="2"/>
    </w:pPr>
    <w:rPr>
      <w:rFonts w:ascii="Times New Roman" w:hAnsi="Times New Roman"/>
      <w:b/>
      <w:bCs/>
      <w:sz w:val="26"/>
      <w:szCs w:val="26"/>
    </w:rPr>
  </w:style>
  <w:style w:type="character" w:customStyle="1" w:styleId="25">
    <w:name w:val="Колонтитул (2)_"/>
    <w:basedOn w:val="a0"/>
    <w:link w:val="26"/>
    <w:rsid w:val="009D0428"/>
    <w:rPr>
      <w:rFonts w:eastAsia="Times New Roman"/>
    </w:rPr>
  </w:style>
  <w:style w:type="paragraph" w:customStyle="1" w:styleId="26">
    <w:name w:val="Колонтитул (2)"/>
    <w:basedOn w:val="a"/>
    <w:link w:val="25"/>
    <w:rsid w:val="009D0428"/>
    <w:pPr>
      <w:widowControl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6">
    <w:name w:val="Другое_"/>
    <w:basedOn w:val="a0"/>
    <w:link w:val="af7"/>
    <w:rsid w:val="009D0428"/>
    <w:rPr>
      <w:rFonts w:eastAsia="Times New Roman"/>
      <w:sz w:val="26"/>
      <w:szCs w:val="26"/>
    </w:rPr>
  </w:style>
  <w:style w:type="paragraph" w:customStyle="1" w:styleId="af7">
    <w:name w:val="Другое"/>
    <w:basedOn w:val="a"/>
    <w:link w:val="af6"/>
    <w:rsid w:val="009D0428"/>
    <w:pPr>
      <w:widowControl w:val="0"/>
      <w:spacing w:after="0" w:line="254" w:lineRule="auto"/>
      <w:ind w:firstLine="400"/>
    </w:pPr>
    <w:rPr>
      <w:rFonts w:ascii="Times New Roman" w:hAnsi="Times New Roman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540C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90723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084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2"/>
    <w:next w:val="a"/>
    <w:link w:val="30"/>
    <w:qFormat/>
    <w:rsid w:val="00230848"/>
    <w:pPr>
      <w:keepNext w:val="0"/>
      <w:widowControl w:val="0"/>
      <w:autoSpaceDE w:val="0"/>
      <w:autoSpaceDN w:val="0"/>
      <w:adjustRightInd w:val="0"/>
      <w:spacing w:before="0" w:after="0" w:line="240" w:lineRule="auto"/>
      <w:jc w:val="both"/>
      <w:outlineLvl w:val="2"/>
    </w:pPr>
    <w:rPr>
      <w:rFonts w:ascii="Arial" w:hAnsi="Arial"/>
      <w:b w:val="0"/>
      <w:bCs w:val="0"/>
      <w:i w:val="0"/>
      <w:iCs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540C"/>
    <w:pPr>
      <w:ind w:left="720"/>
      <w:contextualSpacing/>
    </w:pPr>
  </w:style>
  <w:style w:type="paragraph" w:customStyle="1" w:styleId="a4">
    <w:name w:val="Знак Знак Знак Знак"/>
    <w:basedOn w:val="a"/>
    <w:rsid w:val="00474F2F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5">
    <w:name w:val="No Spacing"/>
    <w:uiPriority w:val="1"/>
    <w:qFormat/>
    <w:rsid w:val="00474F2F"/>
    <w:rPr>
      <w:rFonts w:ascii="Calibri" w:eastAsia="Times New Roman" w:hAnsi="Calibri"/>
      <w:sz w:val="22"/>
      <w:szCs w:val="22"/>
    </w:rPr>
  </w:style>
  <w:style w:type="paragraph" w:styleId="21">
    <w:name w:val="Body Text 2"/>
    <w:basedOn w:val="a"/>
    <w:link w:val="22"/>
    <w:rsid w:val="00474F2F"/>
    <w:pPr>
      <w:framePr w:w="5447" w:h="1465" w:hSpace="141" w:wrap="around" w:vAnchor="text" w:hAnchor="page" w:x="5760" w:y="41"/>
      <w:spacing w:after="0" w:line="240" w:lineRule="auto"/>
    </w:pPr>
    <w:rPr>
      <w:rFonts w:ascii="Times New Roman" w:hAnsi="Times New Roman"/>
      <w:i/>
      <w:sz w:val="28"/>
      <w:szCs w:val="20"/>
    </w:rPr>
  </w:style>
  <w:style w:type="character" w:customStyle="1" w:styleId="22">
    <w:name w:val="Основной текст 2 Знак"/>
    <w:basedOn w:val="a0"/>
    <w:link w:val="21"/>
    <w:rsid w:val="00474F2F"/>
    <w:rPr>
      <w:rFonts w:eastAsia="Times New Roman"/>
      <w:i/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460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60043"/>
    <w:rPr>
      <w:rFonts w:ascii="Tahoma" w:eastAsia="Times New Roman" w:hAnsi="Tahoma" w:cs="Tahoma"/>
      <w:sz w:val="16"/>
      <w:szCs w:val="16"/>
    </w:rPr>
  </w:style>
  <w:style w:type="character" w:customStyle="1" w:styleId="a8">
    <w:name w:val="Цветовое выделение"/>
    <w:uiPriority w:val="99"/>
    <w:rsid w:val="008D07FF"/>
    <w:rPr>
      <w:b/>
      <w:bCs/>
      <w:color w:val="26282F"/>
      <w:sz w:val="26"/>
      <w:szCs w:val="26"/>
    </w:rPr>
  </w:style>
  <w:style w:type="character" w:customStyle="1" w:styleId="a9">
    <w:name w:val="Гипертекстовая ссылка"/>
    <w:uiPriority w:val="99"/>
    <w:rsid w:val="008D07FF"/>
    <w:rPr>
      <w:b/>
      <w:bCs/>
      <w:color w:val="106BBE"/>
      <w:sz w:val="26"/>
      <w:szCs w:val="26"/>
    </w:rPr>
  </w:style>
  <w:style w:type="character" w:customStyle="1" w:styleId="30">
    <w:name w:val="Заголовок 3 Знак"/>
    <w:basedOn w:val="a0"/>
    <w:link w:val="3"/>
    <w:rsid w:val="00230848"/>
    <w:rPr>
      <w:rFonts w:ascii="Arial" w:eastAsia="Times New Roman" w:hAnsi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230848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90723C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customStyle="1" w:styleId="aa">
    <w:name w:val="Прижатый влево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ab">
    <w:name w:val="Нормальный (таблица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</w:rPr>
  </w:style>
  <w:style w:type="paragraph" w:customStyle="1" w:styleId="ac">
    <w:name w:val="Таблицы (моноширинный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</w:rPr>
  </w:style>
  <w:style w:type="paragraph" w:customStyle="1" w:styleId="FR3">
    <w:name w:val="FR3"/>
    <w:rsid w:val="00DB37C1"/>
    <w:pPr>
      <w:widowControl w:val="0"/>
      <w:ind w:left="120"/>
    </w:pPr>
    <w:rPr>
      <w:rFonts w:eastAsia="Times New Roman"/>
    </w:rPr>
  </w:style>
  <w:style w:type="paragraph" w:styleId="31">
    <w:name w:val="Body Text Indent 3"/>
    <w:basedOn w:val="a"/>
    <w:link w:val="32"/>
    <w:uiPriority w:val="99"/>
    <w:semiHidden/>
    <w:unhideWhenUsed/>
    <w:rsid w:val="008E6592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8E6592"/>
    <w:rPr>
      <w:rFonts w:ascii="Calibri" w:eastAsia="Times New Roman" w:hAnsi="Calibri"/>
      <w:sz w:val="16"/>
      <w:szCs w:val="16"/>
    </w:rPr>
  </w:style>
  <w:style w:type="paragraph" w:styleId="ad">
    <w:name w:val="Body Text Indent"/>
    <w:basedOn w:val="a"/>
    <w:link w:val="ae"/>
    <w:semiHidden/>
    <w:unhideWhenUsed/>
    <w:rsid w:val="008E6592"/>
    <w:pPr>
      <w:widowControl w:val="0"/>
      <w:suppressAutoHyphens/>
      <w:spacing w:after="120" w:line="24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ae">
    <w:name w:val="Основной текст с отступом Знак"/>
    <w:basedOn w:val="a0"/>
    <w:link w:val="ad"/>
    <w:semiHidden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23">
    <w:name w:val="Body Text Indent 2"/>
    <w:basedOn w:val="a"/>
    <w:link w:val="24"/>
    <w:rsid w:val="008E6592"/>
    <w:pPr>
      <w:widowControl w:val="0"/>
      <w:suppressAutoHyphens/>
      <w:spacing w:after="120" w:line="48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24">
    <w:name w:val="Основной текст с отступом 2 Знак"/>
    <w:basedOn w:val="a0"/>
    <w:link w:val="23"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af">
    <w:name w:val="header"/>
    <w:basedOn w:val="a"/>
    <w:link w:val="af0"/>
    <w:unhideWhenUsed/>
    <w:rsid w:val="00EA473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A4736"/>
    <w:rPr>
      <w:rFonts w:eastAsiaTheme="minorEastAsia"/>
    </w:rPr>
  </w:style>
  <w:style w:type="paragraph" w:customStyle="1" w:styleId="11">
    <w:name w:val="Обычный1"/>
    <w:rsid w:val="003D7C29"/>
    <w:pPr>
      <w:widowControl w:val="0"/>
      <w:spacing w:before="100" w:after="100"/>
    </w:pPr>
    <w:rPr>
      <w:rFonts w:eastAsia="Times New Roman"/>
      <w:snapToGrid w:val="0"/>
      <w:sz w:val="24"/>
    </w:rPr>
  </w:style>
  <w:style w:type="paragraph" w:styleId="af1">
    <w:name w:val="footer"/>
    <w:basedOn w:val="a"/>
    <w:link w:val="af2"/>
    <w:uiPriority w:val="99"/>
    <w:unhideWhenUsed/>
    <w:rsid w:val="00E81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E81182"/>
    <w:rPr>
      <w:rFonts w:ascii="Calibri" w:eastAsia="Times New Roman" w:hAnsi="Calibri"/>
      <w:sz w:val="22"/>
      <w:szCs w:val="22"/>
    </w:rPr>
  </w:style>
  <w:style w:type="character" w:customStyle="1" w:styleId="af3">
    <w:name w:val="Основной текст + Полужирный"/>
    <w:aliases w:val="Курсив"/>
    <w:basedOn w:val="a0"/>
    <w:rsid w:val="00742DB6"/>
    <w:rPr>
      <w:rFonts w:eastAsia="Arial Unicode MS"/>
      <w:b/>
      <w:bCs/>
      <w:i/>
      <w:iCs/>
      <w:sz w:val="27"/>
      <w:szCs w:val="27"/>
      <w:lang w:val="ru-RU" w:eastAsia="ru-RU" w:bidi="ar-SA"/>
    </w:rPr>
  </w:style>
  <w:style w:type="paragraph" w:customStyle="1" w:styleId="ConsPlusTitle">
    <w:name w:val="ConsPlusTitle"/>
    <w:rsid w:val="00280116"/>
    <w:pPr>
      <w:widowControl w:val="0"/>
      <w:autoSpaceDE w:val="0"/>
      <w:autoSpaceDN w:val="0"/>
    </w:pPr>
    <w:rPr>
      <w:rFonts w:ascii="Calibri" w:eastAsia="Times New Roman" w:hAnsi="Calibri" w:cs="Calibri"/>
      <w:b/>
      <w:sz w:val="22"/>
    </w:rPr>
  </w:style>
  <w:style w:type="character" w:customStyle="1" w:styleId="apple-converted-space">
    <w:name w:val="apple-converted-space"/>
    <w:basedOn w:val="a0"/>
    <w:rsid w:val="007977BD"/>
  </w:style>
  <w:style w:type="character" w:styleId="af4">
    <w:name w:val="Hyperlink"/>
    <w:basedOn w:val="a0"/>
    <w:uiPriority w:val="99"/>
    <w:semiHidden/>
    <w:unhideWhenUsed/>
    <w:rsid w:val="007977BD"/>
    <w:rPr>
      <w:color w:val="0000FF"/>
      <w:u w:val="single"/>
    </w:rPr>
  </w:style>
  <w:style w:type="paragraph" w:customStyle="1" w:styleId="ConsPlusNormal">
    <w:name w:val="ConsPlusNormal"/>
    <w:rsid w:val="009E499C"/>
    <w:pPr>
      <w:widowControl w:val="0"/>
      <w:autoSpaceDE w:val="0"/>
      <w:autoSpaceDN w:val="0"/>
    </w:pPr>
    <w:rPr>
      <w:rFonts w:ascii="Calibri" w:eastAsia="Times New Roman" w:hAnsi="Calibri" w:cs="Calibri"/>
      <w:sz w:val="22"/>
    </w:rPr>
  </w:style>
  <w:style w:type="character" w:customStyle="1" w:styleId="FontStyle25">
    <w:name w:val="Font Style25"/>
    <w:basedOn w:val="a0"/>
    <w:uiPriority w:val="99"/>
    <w:rsid w:val="00AA4E2D"/>
    <w:rPr>
      <w:rFonts w:ascii="Times New Roman" w:hAnsi="Times New Roman" w:cs="Times New Roman"/>
      <w:color w:val="000000"/>
      <w:sz w:val="16"/>
      <w:szCs w:val="16"/>
    </w:rPr>
  </w:style>
  <w:style w:type="character" w:customStyle="1" w:styleId="FontStyle31">
    <w:name w:val="Font Style31"/>
    <w:basedOn w:val="a0"/>
    <w:uiPriority w:val="99"/>
    <w:rsid w:val="00AA4E2D"/>
    <w:rPr>
      <w:rFonts w:ascii="Times New Roman" w:hAnsi="Times New Roman" w:cs="Times New Roman"/>
      <w:b/>
      <w:bCs/>
      <w:color w:val="000000"/>
      <w:spacing w:val="10"/>
      <w:sz w:val="14"/>
      <w:szCs w:val="14"/>
    </w:rPr>
  </w:style>
  <w:style w:type="character" w:customStyle="1" w:styleId="FontStyle15">
    <w:name w:val="Font Style15"/>
    <w:qFormat/>
    <w:rsid w:val="008D0F3E"/>
    <w:rPr>
      <w:rFonts w:ascii="Times New Roman" w:hAnsi="Times New Roman"/>
      <w:color w:val="000000"/>
      <w:sz w:val="24"/>
    </w:rPr>
  </w:style>
  <w:style w:type="character" w:customStyle="1" w:styleId="FontStyle14">
    <w:name w:val="Font Style14"/>
    <w:basedOn w:val="a0"/>
    <w:uiPriority w:val="99"/>
    <w:rsid w:val="00A2575A"/>
    <w:rPr>
      <w:rFonts w:ascii="Times New Roman" w:hAnsi="Times New Roman" w:cs="Times New Roman"/>
      <w:sz w:val="22"/>
      <w:szCs w:val="22"/>
    </w:rPr>
  </w:style>
  <w:style w:type="character" w:customStyle="1" w:styleId="af5">
    <w:name w:val="Основной текст_"/>
    <w:basedOn w:val="a0"/>
    <w:link w:val="12"/>
    <w:rsid w:val="00206FEC"/>
    <w:rPr>
      <w:rFonts w:eastAsia="Times New Roman"/>
      <w:sz w:val="28"/>
      <w:szCs w:val="28"/>
    </w:rPr>
  </w:style>
  <w:style w:type="paragraph" w:customStyle="1" w:styleId="12">
    <w:name w:val="Основной текст1"/>
    <w:basedOn w:val="a"/>
    <w:link w:val="af5"/>
    <w:rsid w:val="00206FEC"/>
    <w:pPr>
      <w:widowControl w:val="0"/>
      <w:spacing w:after="0" w:line="240" w:lineRule="auto"/>
      <w:ind w:firstLine="400"/>
    </w:pPr>
    <w:rPr>
      <w:rFonts w:ascii="Times New Roman" w:hAnsi="Times New Roman"/>
      <w:sz w:val="28"/>
      <w:szCs w:val="28"/>
    </w:rPr>
  </w:style>
  <w:style w:type="character" w:customStyle="1" w:styleId="33">
    <w:name w:val="Заголовок №3_"/>
    <w:basedOn w:val="a0"/>
    <w:link w:val="34"/>
    <w:rsid w:val="009D0428"/>
    <w:rPr>
      <w:rFonts w:eastAsia="Times New Roman"/>
      <w:b/>
      <w:bCs/>
      <w:sz w:val="26"/>
      <w:szCs w:val="26"/>
    </w:rPr>
  </w:style>
  <w:style w:type="paragraph" w:customStyle="1" w:styleId="34">
    <w:name w:val="Заголовок №3"/>
    <w:basedOn w:val="a"/>
    <w:link w:val="33"/>
    <w:rsid w:val="009D0428"/>
    <w:pPr>
      <w:widowControl w:val="0"/>
      <w:spacing w:after="300" w:line="257" w:lineRule="auto"/>
      <w:jc w:val="center"/>
      <w:outlineLvl w:val="2"/>
    </w:pPr>
    <w:rPr>
      <w:rFonts w:ascii="Times New Roman" w:hAnsi="Times New Roman"/>
      <w:b/>
      <w:bCs/>
      <w:sz w:val="26"/>
      <w:szCs w:val="26"/>
    </w:rPr>
  </w:style>
  <w:style w:type="character" w:customStyle="1" w:styleId="25">
    <w:name w:val="Колонтитул (2)_"/>
    <w:basedOn w:val="a0"/>
    <w:link w:val="26"/>
    <w:rsid w:val="009D0428"/>
    <w:rPr>
      <w:rFonts w:eastAsia="Times New Roman"/>
    </w:rPr>
  </w:style>
  <w:style w:type="paragraph" w:customStyle="1" w:styleId="26">
    <w:name w:val="Колонтитул (2)"/>
    <w:basedOn w:val="a"/>
    <w:link w:val="25"/>
    <w:rsid w:val="009D0428"/>
    <w:pPr>
      <w:widowControl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6">
    <w:name w:val="Другое_"/>
    <w:basedOn w:val="a0"/>
    <w:link w:val="af7"/>
    <w:rsid w:val="009D0428"/>
    <w:rPr>
      <w:rFonts w:eastAsia="Times New Roman"/>
      <w:sz w:val="26"/>
      <w:szCs w:val="26"/>
    </w:rPr>
  </w:style>
  <w:style w:type="paragraph" w:customStyle="1" w:styleId="af7">
    <w:name w:val="Другое"/>
    <w:basedOn w:val="a"/>
    <w:link w:val="af6"/>
    <w:rsid w:val="009D0428"/>
    <w:pPr>
      <w:widowControl w:val="0"/>
      <w:spacing w:after="0" w:line="254" w:lineRule="auto"/>
      <w:ind w:firstLine="400"/>
    </w:pPr>
    <w:rPr>
      <w:rFonts w:ascii="Times New Roman" w:hAnsi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91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8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0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demo.garant.ru/document/redirect/198654/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5543B9-0E7C-45E6-9662-256A630EEC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31</Pages>
  <Words>8426</Words>
  <Characters>48034</Characters>
  <Application>Microsoft Office Word</Application>
  <DocSecurity>0</DocSecurity>
  <Lines>400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6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Екатерина</cp:lastModifiedBy>
  <cp:revision>5</cp:revision>
  <cp:lastPrinted>2022-02-24T06:37:00Z</cp:lastPrinted>
  <dcterms:created xsi:type="dcterms:W3CDTF">2022-02-28T04:15:00Z</dcterms:created>
  <dcterms:modified xsi:type="dcterms:W3CDTF">2022-03-01T07:52:00Z</dcterms:modified>
</cp:coreProperties>
</file>